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9CCEC3" w14:textId="1A5DC866" w:rsidR="00C34409" w:rsidRDefault="00C34409" w:rsidP="00C34409">
      <w:pPr>
        <w:pStyle w:val="CRCoverPage"/>
        <w:tabs>
          <w:tab w:val="right" w:pos="9639"/>
        </w:tabs>
        <w:spacing w:after="0"/>
        <w:rPr>
          <w:b/>
          <w:i/>
          <w:noProof/>
          <w:sz w:val="28"/>
        </w:rPr>
      </w:pPr>
      <w:r>
        <w:rPr>
          <w:b/>
          <w:noProof/>
          <w:sz w:val="24"/>
        </w:rPr>
        <w:t xml:space="preserve">3GPP </w:t>
      </w:r>
      <w:r w:rsidR="00506AC9">
        <w:rPr>
          <w:b/>
          <w:noProof/>
          <w:sz w:val="24"/>
        </w:rPr>
        <w:t>SA W</w:t>
      </w:r>
      <w:r>
        <w:rPr>
          <w:b/>
          <w:noProof/>
          <w:sz w:val="24"/>
        </w:rPr>
        <w:t>G</w:t>
      </w:r>
      <w:r w:rsidR="00506AC9">
        <w:rPr>
          <w:b/>
          <w:noProof/>
          <w:sz w:val="24"/>
        </w:rPr>
        <w:t>4#123-e</w:t>
      </w:r>
      <w:r>
        <w:rPr>
          <w:b/>
          <w:i/>
          <w:noProof/>
          <w:sz w:val="28"/>
        </w:rPr>
        <w:tab/>
      </w:r>
      <w:fldSimple w:instr=" DOCPROPERTY  Tdoc#  \* MERGEFORMAT ">
        <w:r w:rsidRPr="00E13F3D">
          <w:rPr>
            <w:b/>
            <w:i/>
            <w:noProof/>
            <w:sz w:val="28"/>
          </w:rPr>
          <w:t>S4</w:t>
        </w:r>
        <w:r w:rsidR="00506AC9">
          <w:rPr>
            <w:b/>
            <w:i/>
            <w:noProof/>
            <w:sz w:val="28"/>
          </w:rPr>
          <w:t>-</w:t>
        </w:r>
        <w:r w:rsidRPr="00E13F3D">
          <w:rPr>
            <w:b/>
            <w:i/>
            <w:noProof/>
            <w:sz w:val="28"/>
          </w:rPr>
          <w:t>230</w:t>
        </w:r>
        <w:r w:rsidR="003948F1">
          <w:rPr>
            <w:b/>
            <w:i/>
            <w:noProof/>
            <w:sz w:val="28"/>
          </w:rPr>
          <w:t>456</w:t>
        </w:r>
      </w:fldSimple>
    </w:p>
    <w:p w14:paraId="7CB45193" w14:textId="7E5D65D2" w:rsidR="001E41F3" w:rsidRPr="00447A0C" w:rsidRDefault="00C34409" w:rsidP="00447A0C">
      <w:pPr>
        <w:pStyle w:val="CRCoverPage"/>
        <w:tabs>
          <w:tab w:val="left" w:pos="7110"/>
          <w:tab w:val="right" w:pos="9630"/>
        </w:tabs>
        <w:outlineLvl w:val="0"/>
        <w:rPr>
          <w:bCs/>
          <w:noProof/>
          <w:sz w:val="24"/>
        </w:rPr>
      </w:pPr>
      <w:r w:rsidRPr="00E11526">
        <w:rPr>
          <w:b/>
          <w:bCs/>
          <w:sz w:val="24"/>
          <w:szCs w:val="24"/>
        </w:rPr>
        <w:t>Online</w:t>
      </w:r>
      <w:r w:rsidRPr="00E11526">
        <w:rPr>
          <w:b/>
          <w:bCs/>
          <w:noProof/>
          <w:sz w:val="24"/>
          <w:szCs w:val="24"/>
        </w:rPr>
        <w:t>,</w:t>
      </w:r>
      <w:r>
        <w:rPr>
          <w:b/>
          <w:noProof/>
          <w:sz w:val="24"/>
        </w:rPr>
        <w:t xml:space="preserve"> </w:t>
      </w:r>
      <w:fldSimple w:instr=" DOCPROPERTY  Country  \* MERGEFORMAT "/>
      <w:fldSimple w:instr=" DOCPROPERTY  EndDate  \* MERGEFORMAT ">
        <w:r w:rsidR="00506AC9">
          <w:rPr>
            <w:b/>
            <w:noProof/>
            <w:sz w:val="24"/>
          </w:rPr>
          <w:t>17</w:t>
        </w:r>
        <w:r w:rsidRPr="00B17160">
          <w:rPr>
            <w:b/>
            <w:noProof/>
            <w:sz w:val="24"/>
            <w:vertAlign w:val="superscript"/>
          </w:rPr>
          <w:t>th</w:t>
        </w:r>
        <w:r>
          <w:rPr>
            <w:b/>
            <w:noProof/>
            <w:sz w:val="24"/>
          </w:rPr>
          <w:t xml:space="preserve"> - </w:t>
        </w:r>
        <w:r w:rsidR="00506AC9">
          <w:rPr>
            <w:b/>
            <w:noProof/>
            <w:sz w:val="24"/>
          </w:rPr>
          <w:t>21</w:t>
        </w:r>
        <w:r w:rsidR="00506AC9" w:rsidRPr="00506AC9">
          <w:rPr>
            <w:b/>
            <w:noProof/>
            <w:sz w:val="24"/>
            <w:vertAlign w:val="superscript"/>
          </w:rPr>
          <w:t>st</w:t>
        </w:r>
        <w:r>
          <w:rPr>
            <w:b/>
            <w:noProof/>
            <w:sz w:val="24"/>
          </w:rPr>
          <w:t xml:space="preserve"> </w:t>
        </w:r>
        <w:r w:rsidR="00506AC9">
          <w:rPr>
            <w:b/>
            <w:noProof/>
            <w:sz w:val="24"/>
          </w:rPr>
          <w:t>April</w:t>
        </w:r>
        <w:r w:rsidRPr="00BA51D9">
          <w:rPr>
            <w:b/>
            <w:noProof/>
            <w:sz w:val="24"/>
          </w:rPr>
          <w:t xml:space="preserve"> 2023</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62B40DA" w:rsidR="001E41F3" w:rsidRPr="00410371" w:rsidRDefault="009B5746" w:rsidP="00E13F3D">
            <w:pPr>
              <w:pStyle w:val="CRCoverPage"/>
              <w:spacing w:after="0"/>
              <w:jc w:val="right"/>
              <w:rPr>
                <w:b/>
                <w:noProof/>
                <w:sz w:val="28"/>
              </w:rPr>
            </w:pPr>
            <w:fldSimple w:instr=" DOCPROPERTY  Spec#  \* MERGEFORMAT ">
              <w:r w:rsidR="00E13F3D" w:rsidRPr="00410371">
                <w:rPr>
                  <w:b/>
                  <w:noProof/>
                  <w:sz w:val="28"/>
                </w:rPr>
                <w:t>26.5</w:t>
              </w:r>
              <w:r w:rsidR="00F90726">
                <w:rPr>
                  <w:b/>
                  <w:noProof/>
                  <w:sz w:val="28"/>
                </w:rPr>
                <w:t>3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DAAB39" w:rsidR="001E41F3" w:rsidRPr="00CE45AE" w:rsidRDefault="00CE45AE" w:rsidP="000539BE">
            <w:pPr>
              <w:pStyle w:val="CRCoverPage"/>
              <w:spacing w:after="0"/>
              <w:jc w:val="center"/>
              <w:rPr>
                <w:b/>
                <w:bCs/>
                <w:noProof/>
                <w:sz w:val="28"/>
                <w:szCs w:val="28"/>
              </w:rPr>
            </w:pPr>
            <w:r>
              <w:rPr>
                <w:b/>
                <w:bCs/>
                <w:sz w:val="28"/>
                <w:szCs w:val="28"/>
              </w:rPr>
              <w:t>000</w:t>
            </w:r>
            <w:r w:rsidR="003948F1">
              <w:rPr>
                <w:b/>
                <w:bCs/>
                <w:sz w:val="28"/>
                <w:szCs w:val="28"/>
              </w:rPr>
              <w:t>5</w:t>
            </w:r>
            <w:r w:rsidR="00567E33" w:rsidRPr="00CE45AE">
              <w:rPr>
                <w:b/>
                <w:bCs/>
                <w:sz w:val="28"/>
                <w:szCs w:val="28"/>
              </w:rPr>
              <w:fldChar w:fldCharType="begin"/>
            </w:r>
            <w:r w:rsidR="00567E33" w:rsidRPr="00CE45AE">
              <w:rPr>
                <w:b/>
                <w:bCs/>
                <w:sz w:val="28"/>
                <w:szCs w:val="28"/>
              </w:rPr>
              <w:instrText xml:space="preserve"> DOCPROPERTY  Cr#  \* MERGEFORMAT </w:instrText>
            </w:r>
            <w:r w:rsidR="00000000">
              <w:rPr>
                <w:b/>
                <w:bCs/>
                <w:sz w:val="28"/>
                <w:szCs w:val="28"/>
              </w:rPr>
              <w:fldChar w:fldCharType="separate"/>
            </w:r>
            <w:r w:rsidR="00567E33" w:rsidRPr="00CE45AE">
              <w:rPr>
                <w:b/>
                <w:bCs/>
                <w:sz w:val="28"/>
                <w:szCs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87F376E" w:rsidR="001E41F3" w:rsidRPr="00CE45AE" w:rsidRDefault="00CE45AE" w:rsidP="00E13F3D">
            <w:pPr>
              <w:pStyle w:val="CRCoverPage"/>
              <w:spacing w:after="0"/>
              <w:jc w:val="center"/>
              <w:rPr>
                <w:b/>
                <w:noProof/>
                <w:sz w:val="28"/>
                <w:szCs w:val="28"/>
              </w:rPr>
            </w:pPr>
            <w:r>
              <w:rPr>
                <w:b/>
                <w:noProof/>
                <w:sz w:val="28"/>
                <w:szCs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2CC0E0E" w:rsidR="001E41F3" w:rsidRPr="00410371" w:rsidRDefault="009B5746">
            <w:pPr>
              <w:pStyle w:val="CRCoverPage"/>
              <w:spacing w:after="0"/>
              <w:jc w:val="center"/>
              <w:rPr>
                <w:noProof/>
                <w:sz w:val="28"/>
              </w:rPr>
            </w:pPr>
            <w:fldSimple w:instr=" DOCPROPERTY  Version  \* MERGEFORMAT ">
              <w:r w:rsidR="00E13F3D" w:rsidRPr="00410371">
                <w:rPr>
                  <w:b/>
                  <w:noProof/>
                  <w:sz w:val="28"/>
                </w:rPr>
                <w:t>17.</w:t>
              </w:r>
              <w:r w:rsidR="00515108">
                <w:rPr>
                  <w:b/>
                  <w:noProof/>
                  <w:sz w:val="28"/>
                </w:rPr>
                <w:t>1</w:t>
              </w:r>
              <w:r w:rsidR="00E13F3D" w:rsidRPr="00410371">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6F433B" w:rsidR="00F25D98" w:rsidRDefault="0032594E"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E326CC1" w:rsidR="00F25D98" w:rsidRDefault="0032594E"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28A22" w:rsidR="001E41F3" w:rsidRDefault="009B5746" w:rsidP="00447A0C">
            <w:pPr>
              <w:pStyle w:val="CRCoverPage"/>
              <w:tabs>
                <w:tab w:val="left" w:pos="4971"/>
              </w:tabs>
              <w:spacing w:after="0"/>
              <w:ind w:left="100"/>
              <w:rPr>
                <w:noProof/>
              </w:rPr>
            </w:pPr>
            <w:fldSimple w:instr=" DOCPROPERTY  CrTitle  \* MERGEFORMAT ">
              <w:r w:rsidR="00515108">
                <w:t xml:space="preserve">[EVEX] </w:t>
              </w:r>
              <w:r w:rsidR="00330503">
                <w:t xml:space="preserve">Provisioning of </w:t>
              </w:r>
              <w:r w:rsidR="00277894">
                <w:t>Data Collection and Reporting</w:t>
              </w:r>
              <w:r w:rsidR="00CE45AE">
                <w:t xml:space="preserve"> Configur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958156" w:rsidR="001E41F3" w:rsidRDefault="009B5746">
            <w:pPr>
              <w:pStyle w:val="CRCoverPage"/>
              <w:spacing w:after="0"/>
              <w:ind w:left="100"/>
              <w:rPr>
                <w:noProof/>
              </w:rPr>
            </w:pPr>
            <w:fldSimple w:instr=" DOCPROPERTY  SourceIfWg  \* MERGEFORMAT ">
              <w:r w:rsidR="00E13F3D">
                <w:rPr>
                  <w:noProof/>
                </w:rPr>
                <w:t xml:space="preserve">Qualcomm </w:t>
              </w:r>
              <w:r w:rsidR="00E54ADF">
                <w:rPr>
                  <w:noProof/>
                </w:rPr>
                <w:t>I</w:t>
              </w:r>
              <w:r w:rsidR="00E13F3D">
                <w:rPr>
                  <w:noProof/>
                </w:rPr>
                <w:t>ncorporated</w:t>
              </w:r>
            </w:fldSimple>
            <w:r w:rsidR="00191E72">
              <w:rPr>
                <w:noProof/>
              </w:rPr>
              <w:t>, BBC, AT&amp;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DB35860" w:rsidR="001E41F3" w:rsidRDefault="00311ED4"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3776272" w:rsidR="001E41F3" w:rsidRDefault="00245D4C">
            <w:pPr>
              <w:pStyle w:val="CRCoverPage"/>
              <w:spacing w:after="0"/>
              <w:ind w:left="100"/>
              <w:rPr>
                <w:noProof/>
              </w:rPr>
            </w:pPr>
            <w:r>
              <w:t>EVEX</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E88D15" w:rsidR="001E41F3" w:rsidRDefault="009B5746">
            <w:pPr>
              <w:pStyle w:val="CRCoverPage"/>
              <w:spacing w:after="0"/>
              <w:ind w:left="100"/>
              <w:rPr>
                <w:noProof/>
              </w:rPr>
            </w:pPr>
            <w:fldSimple w:instr=" DOCPROPERTY  ResDate  \* MERGEFORMAT ">
              <w:r w:rsidR="00D24991">
                <w:rPr>
                  <w:noProof/>
                </w:rPr>
                <w:t>202</w:t>
              </w:r>
              <w:r w:rsidR="004D72B5">
                <w:rPr>
                  <w:noProof/>
                </w:rPr>
                <w:t>3</w:t>
              </w:r>
              <w:r w:rsidR="00335270">
                <w:rPr>
                  <w:noProof/>
                </w:rPr>
                <w:t>-</w:t>
              </w:r>
              <w:r w:rsidR="00C34409">
                <w:rPr>
                  <w:noProof/>
                </w:rPr>
                <w:t>0</w:t>
              </w:r>
              <w:r w:rsidR="00CE45AE">
                <w:rPr>
                  <w:noProof/>
                </w:rPr>
                <w:t>4-0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957A791" w:rsidR="001E41F3" w:rsidRDefault="004D72B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458199D" w:rsidR="001E41F3" w:rsidRDefault="009B5746">
            <w:pPr>
              <w:pStyle w:val="CRCoverPage"/>
              <w:spacing w:after="0"/>
              <w:ind w:left="100"/>
              <w:rPr>
                <w:noProof/>
              </w:rPr>
            </w:pPr>
            <w:fldSimple w:instr=" DOCPROPERTY  Release  \* MERGEFORMAT ">
              <w:r w:rsidR="00D24991">
                <w:rPr>
                  <w:noProof/>
                </w:rPr>
                <w:t>Rel-1</w:t>
              </w:r>
              <w:r w:rsidR="00E37A09">
                <w:rPr>
                  <w:noProof/>
                </w:rPr>
                <w:t>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5064F" w14:paraId="1256F52C" w14:textId="77777777" w:rsidTr="00547111">
        <w:tc>
          <w:tcPr>
            <w:tcW w:w="2694" w:type="dxa"/>
            <w:gridSpan w:val="2"/>
            <w:tcBorders>
              <w:top w:val="single" w:sz="4" w:space="0" w:color="auto"/>
              <w:left w:val="single" w:sz="4" w:space="0" w:color="auto"/>
            </w:tcBorders>
          </w:tcPr>
          <w:p w14:paraId="52C87DB0" w14:textId="77777777" w:rsidR="0015064F" w:rsidRDefault="0015064F" w:rsidP="001506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2B8A0F6" w:rsidR="0015064F" w:rsidRDefault="00CE45AE" w:rsidP="00E37A09">
            <w:pPr>
              <w:pStyle w:val="CRCoverPage"/>
              <w:spacing w:after="0"/>
              <w:rPr>
                <w:noProof/>
              </w:rPr>
            </w:pPr>
            <w:r>
              <w:rPr>
                <w:rFonts w:cs="Arial"/>
              </w:rPr>
              <w:t xml:space="preserve">Beside indicating what data is to be collected (i.e., set of </w:t>
            </w:r>
            <w:proofErr w:type="spellStart"/>
            <w:r>
              <w:rPr>
                <w:rFonts w:cs="Arial"/>
              </w:rPr>
              <w:t>paramters</w:t>
            </w:r>
            <w:proofErr w:type="spellEnd"/>
            <w:r>
              <w:rPr>
                <w:rFonts w:cs="Arial"/>
              </w:rPr>
              <w:t>) in the provisioning information specified by the ASP at reference point R1, it should be possible for the ASP to convey other information such as how that data should be collected (by format, time, location and possibly other criteria) and/or how the collected data should be reported by the data collection client to the Data Collection AF (e.g., how frequently, data packaging, by sample percentage). Doing so would match the provisioning functionality, for example, as defined in TS 26.501 and TS 26.512 regarding 3GP-DASH QoE metrics collection and reporting rules to be followed by the 5GMSd Client in the logging and reporting of QoE metrics to the 5GMSd AF.</w:t>
            </w:r>
          </w:p>
        </w:tc>
      </w:tr>
      <w:tr w:rsidR="0015064F" w14:paraId="4CA74D09" w14:textId="77777777" w:rsidTr="00547111">
        <w:tc>
          <w:tcPr>
            <w:tcW w:w="2694" w:type="dxa"/>
            <w:gridSpan w:val="2"/>
            <w:tcBorders>
              <w:left w:val="single" w:sz="4" w:space="0" w:color="auto"/>
            </w:tcBorders>
          </w:tcPr>
          <w:p w14:paraId="2D0866D6"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365DEF04" w14:textId="77777777" w:rsidR="0015064F" w:rsidRDefault="0015064F" w:rsidP="0015064F">
            <w:pPr>
              <w:pStyle w:val="CRCoverPage"/>
              <w:spacing w:after="0"/>
              <w:rPr>
                <w:noProof/>
                <w:sz w:val="8"/>
                <w:szCs w:val="8"/>
              </w:rPr>
            </w:pPr>
          </w:p>
        </w:tc>
      </w:tr>
      <w:tr w:rsidR="0015064F" w14:paraId="21016551" w14:textId="77777777" w:rsidTr="00547111">
        <w:tc>
          <w:tcPr>
            <w:tcW w:w="2694" w:type="dxa"/>
            <w:gridSpan w:val="2"/>
            <w:tcBorders>
              <w:left w:val="single" w:sz="4" w:space="0" w:color="auto"/>
            </w:tcBorders>
          </w:tcPr>
          <w:p w14:paraId="49433147" w14:textId="77777777" w:rsidR="0015064F" w:rsidRDefault="0015064F" w:rsidP="001506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4D8F412" w14:textId="4D922A58" w:rsidR="00642BF4" w:rsidRDefault="00642BF4" w:rsidP="00642BF4">
            <w:pPr>
              <w:pStyle w:val="B1"/>
              <w:numPr>
                <w:ilvl w:val="0"/>
                <w:numId w:val="8"/>
              </w:numPr>
              <w:spacing w:after="0"/>
              <w:ind w:left="555"/>
              <w:rPr>
                <w:rFonts w:ascii="Arial" w:hAnsi="Arial" w:cs="Arial"/>
              </w:rPr>
            </w:pPr>
            <w:r>
              <w:rPr>
                <w:rFonts w:ascii="Arial" w:hAnsi="Arial" w:cs="Arial"/>
              </w:rPr>
              <w:t>Clauses 4.3:</w:t>
            </w:r>
          </w:p>
          <w:p w14:paraId="77CFA97B" w14:textId="77777777" w:rsidR="00533087" w:rsidRPr="00533087" w:rsidRDefault="00533087" w:rsidP="00AD3AC9">
            <w:pPr>
              <w:pStyle w:val="CRCoverPage"/>
              <w:numPr>
                <w:ilvl w:val="1"/>
                <w:numId w:val="8"/>
              </w:numPr>
              <w:spacing w:after="0"/>
              <w:ind w:left="828" w:hanging="277"/>
              <w:rPr>
                <w:noProof/>
              </w:rPr>
            </w:pPr>
            <w:r>
              <w:rPr>
                <w:rFonts w:cs="Arial"/>
              </w:rPr>
              <w:t xml:space="preserve">Proposed additional </w:t>
            </w:r>
            <w:r w:rsidR="00CE45AE">
              <w:rPr>
                <w:rFonts w:cs="Arial"/>
              </w:rPr>
              <w:t xml:space="preserve">contents </w:t>
            </w:r>
            <w:r>
              <w:rPr>
                <w:rFonts w:cs="Arial"/>
              </w:rPr>
              <w:t>of</w:t>
            </w:r>
            <w:r w:rsidR="00CE45AE">
              <w:rPr>
                <w:rFonts w:cs="Arial"/>
              </w:rPr>
              <w:t xml:space="preserve"> the provisioning information issued by the ASP </w:t>
            </w:r>
            <w:r>
              <w:rPr>
                <w:rFonts w:cs="Arial"/>
              </w:rPr>
              <w:t>to the data collection clients on how UE data should be collected and how the collected data should be reported by data collection clients at reference point R1.</w:t>
            </w:r>
          </w:p>
          <w:p w14:paraId="4A0624A9" w14:textId="77777777" w:rsidR="00317771" w:rsidRPr="00F328C3" w:rsidRDefault="00533087" w:rsidP="00AD3AC9">
            <w:pPr>
              <w:pStyle w:val="CRCoverPage"/>
              <w:numPr>
                <w:ilvl w:val="1"/>
                <w:numId w:val="8"/>
              </w:numPr>
              <w:spacing w:after="0"/>
              <w:ind w:left="828" w:hanging="277"/>
              <w:rPr>
                <w:noProof/>
              </w:rPr>
            </w:pPr>
            <w:r>
              <w:rPr>
                <w:rFonts w:cs="Arial"/>
              </w:rPr>
              <w:t xml:space="preserve">As consequence of the </w:t>
            </w:r>
            <w:r w:rsidR="00F328C3">
              <w:rPr>
                <w:rFonts w:cs="Arial"/>
              </w:rPr>
              <w:t xml:space="preserve">above </w:t>
            </w:r>
            <w:r>
              <w:rPr>
                <w:rFonts w:cs="Arial"/>
              </w:rPr>
              <w:t>amended provisioning information</w:t>
            </w:r>
            <w:r w:rsidR="00F328C3">
              <w:rPr>
                <w:rFonts w:cs="Arial"/>
              </w:rPr>
              <w:t xml:space="preserve">, modification on contents of the UE data to be reported by the </w:t>
            </w:r>
            <w:r>
              <w:rPr>
                <w:rFonts w:cs="Arial"/>
              </w:rPr>
              <w:t xml:space="preserve">Direct Data Collection Client </w:t>
            </w:r>
            <w:r w:rsidR="00F328C3">
              <w:rPr>
                <w:rFonts w:cs="Arial"/>
              </w:rPr>
              <w:t xml:space="preserve">at reference point </w:t>
            </w:r>
            <w:r>
              <w:rPr>
                <w:rFonts w:cs="Arial"/>
              </w:rPr>
              <w:t>R2</w:t>
            </w:r>
            <w:r w:rsidR="0077700F">
              <w:rPr>
                <w:rFonts w:cs="Arial"/>
              </w:rPr>
              <w:t>.</w:t>
            </w:r>
          </w:p>
          <w:p w14:paraId="79D024D4" w14:textId="77777777" w:rsidR="00F328C3" w:rsidRPr="00F328C3" w:rsidRDefault="00F328C3" w:rsidP="00AD3AC9">
            <w:pPr>
              <w:pStyle w:val="CRCoverPage"/>
              <w:numPr>
                <w:ilvl w:val="1"/>
                <w:numId w:val="8"/>
              </w:numPr>
              <w:spacing w:after="0"/>
              <w:ind w:left="828" w:hanging="277"/>
              <w:rPr>
                <w:noProof/>
              </w:rPr>
            </w:pPr>
            <w:r>
              <w:rPr>
                <w:rFonts w:cs="Arial"/>
              </w:rPr>
              <w:t xml:space="preserve">Addition of NOTE 2 regarding presumption that the user has granted consent regarding its UE data to be collected, </w:t>
            </w:r>
            <w:proofErr w:type="gramStart"/>
            <w:r>
              <w:rPr>
                <w:rFonts w:cs="Arial"/>
              </w:rPr>
              <w:t>reported</w:t>
            </w:r>
            <w:proofErr w:type="gramEnd"/>
            <w:r>
              <w:rPr>
                <w:rFonts w:cs="Arial"/>
              </w:rPr>
              <w:t xml:space="preserve"> and subsequently exposed as event service, according to the mechanism </w:t>
            </w:r>
            <w:proofErr w:type="spellStart"/>
            <w:r>
              <w:rPr>
                <w:rFonts w:cs="Arial"/>
              </w:rPr>
              <w:t>descrbed</w:t>
            </w:r>
            <w:proofErr w:type="spellEnd"/>
            <w:r>
              <w:rPr>
                <w:rFonts w:cs="Arial"/>
              </w:rPr>
              <w:t xml:space="preserve"> in TS 26.531.</w:t>
            </w:r>
          </w:p>
          <w:p w14:paraId="3C475763" w14:textId="447AF7EE" w:rsidR="00F328C3" w:rsidRDefault="00F328C3" w:rsidP="00F328C3">
            <w:pPr>
              <w:pStyle w:val="CRCoverPage"/>
              <w:numPr>
                <w:ilvl w:val="0"/>
                <w:numId w:val="8"/>
              </w:numPr>
              <w:spacing w:after="0"/>
              <w:ind w:left="558"/>
              <w:rPr>
                <w:noProof/>
              </w:rPr>
            </w:pPr>
            <w:r>
              <w:rPr>
                <w:noProof/>
              </w:rPr>
              <w:t xml:space="preserve">Clauses </w:t>
            </w:r>
            <w:r w:rsidR="004F5416">
              <w:rPr>
                <w:noProof/>
              </w:rPr>
              <w:t xml:space="preserve">4.6.1, </w:t>
            </w:r>
            <w:r>
              <w:rPr>
                <w:noProof/>
              </w:rPr>
              <w:t>4.6.2 and 4.6.3</w:t>
            </w:r>
          </w:p>
          <w:p w14:paraId="6991053A" w14:textId="0034B45D" w:rsidR="004F5416" w:rsidRDefault="004F5416" w:rsidP="00F328C3">
            <w:pPr>
              <w:pStyle w:val="CRCoverPage"/>
              <w:numPr>
                <w:ilvl w:val="1"/>
                <w:numId w:val="8"/>
              </w:numPr>
              <w:spacing w:after="0"/>
              <w:ind w:left="828" w:hanging="270"/>
              <w:rPr>
                <w:noProof/>
              </w:rPr>
            </w:pPr>
            <w:r>
              <w:rPr>
                <w:noProof/>
              </w:rPr>
              <w:t xml:space="preserve">Modification of the static data model for the data collection and reporting domain in Figure 4.6.1-1 with </w:t>
            </w:r>
            <w:r w:rsidR="00567E33">
              <w:rPr>
                <w:noProof/>
              </w:rPr>
              <w:t xml:space="preserve">the </w:t>
            </w:r>
            <w:r>
              <w:rPr>
                <w:noProof/>
              </w:rPr>
              <w:t>additional provisioning information “Data sampling rules” and “Data reporting rules”.</w:t>
            </w:r>
          </w:p>
          <w:p w14:paraId="31C656EC" w14:textId="0F47E0C7" w:rsidR="00F328C3" w:rsidRDefault="00F328C3" w:rsidP="00F328C3">
            <w:pPr>
              <w:pStyle w:val="CRCoverPage"/>
              <w:numPr>
                <w:ilvl w:val="1"/>
                <w:numId w:val="8"/>
              </w:numPr>
              <w:spacing w:after="0"/>
              <w:ind w:left="828" w:hanging="270"/>
              <w:rPr>
                <w:noProof/>
              </w:rPr>
            </w:pPr>
            <w:r>
              <w:rPr>
                <w:noProof/>
              </w:rPr>
              <w:t xml:space="preserve">Addition of row entries ‘Data </w:t>
            </w:r>
            <w:r w:rsidR="004F5416">
              <w:rPr>
                <w:noProof/>
              </w:rPr>
              <w:t>samplig</w:t>
            </w:r>
            <w:r>
              <w:rPr>
                <w:noProof/>
              </w:rPr>
              <w:t xml:space="preserve"> rules’ and ‘Data reporting rules’ in Tables 4.6.2.1 and 4.6.3.1.</w:t>
            </w:r>
          </w:p>
        </w:tc>
      </w:tr>
      <w:tr w:rsidR="0015064F" w14:paraId="1F886379" w14:textId="77777777" w:rsidTr="00547111">
        <w:tc>
          <w:tcPr>
            <w:tcW w:w="2694" w:type="dxa"/>
            <w:gridSpan w:val="2"/>
            <w:tcBorders>
              <w:left w:val="single" w:sz="4" w:space="0" w:color="auto"/>
            </w:tcBorders>
          </w:tcPr>
          <w:p w14:paraId="4D989623" w14:textId="77777777" w:rsidR="0015064F" w:rsidRDefault="0015064F" w:rsidP="0015064F">
            <w:pPr>
              <w:pStyle w:val="CRCoverPage"/>
              <w:spacing w:after="0"/>
              <w:rPr>
                <w:b/>
                <w:i/>
                <w:noProof/>
                <w:sz w:val="8"/>
                <w:szCs w:val="8"/>
              </w:rPr>
            </w:pPr>
          </w:p>
        </w:tc>
        <w:tc>
          <w:tcPr>
            <w:tcW w:w="6946" w:type="dxa"/>
            <w:gridSpan w:val="9"/>
            <w:tcBorders>
              <w:right w:val="single" w:sz="4" w:space="0" w:color="auto"/>
            </w:tcBorders>
          </w:tcPr>
          <w:p w14:paraId="71C4A204" w14:textId="77777777" w:rsidR="0015064F" w:rsidRDefault="0015064F" w:rsidP="0015064F">
            <w:pPr>
              <w:pStyle w:val="CRCoverPage"/>
              <w:spacing w:after="0"/>
              <w:rPr>
                <w:noProof/>
                <w:sz w:val="8"/>
                <w:szCs w:val="8"/>
              </w:rPr>
            </w:pPr>
          </w:p>
        </w:tc>
      </w:tr>
      <w:tr w:rsidR="0015064F" w14:paraId="678D7BF9" w14:textId="77777777" w:rsidTr="00547111">
        <w:tc>
          <w:tcPr>
            <w:tcW w:w="2694" w:type="dxa"/>
            <w:gridSpan w:val="2"/>
            <w:tcBorders>
              <w:left w:val="single" w:sz="4" w:space="0" w:color="auto"/>
              <w:bottom w:val="single" w:sz="4" w:space="0" w:color="auto"/>
            </w:tcBorders>
          </w:tcPr>
          <w:p w14:paraId="4E5CE1B6" w14:textId="77777777" w:rsidR="0015064F" w:rsidRDefault="0015064F" w:rsidP="001506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C68B2AA" w:rsidR="0015064F" w:rsidRDefault="00F05046" w:rsidP="0015064F">
            <w:pPr>
              <w:pStyle w:val="CRCoverPage"/>
              <w:spacing w:after="0"/>
              <w:ind w:left="100"/>
              <w:rPr>
                <w:noProof/>
              </w:rPr>
            </w:pPr>
            <w:r>
              <w:rPr>
                <w:noProof/>
              </w:rPr>
              <w:t>Incorrect and incomplete specification.</w:t>
            </w:r>
          </w:p>
        </w:tc>
      </w:tr>
      <w:tr w:rsidR="0015064F" w14:paraId="034AF533" w14:textId="77777777" w:rsidTr="00547111">
        <w:tc>
          <w:tcPr>
            <w:tcW w:w="2694" w:type="dxa"/>
            <w:gridSpan w:val="2"/>
          </w:tcPr>
          <w:p w14:paraId="39D9EB5B" w14:textId="77777777" w:rsidR="0015064F" w:rsidRDefault="0015064F" w:rsidP="0015064F">
            <w:pPr>
              <w:pStyle w:val="CRCoverPage"/>
              <w:spacing w:after="0"/>
              <w:rPr>
                <w:b/>
                <w:i/>
                <w:noProof/>
                <w:sz w:val="8"/>
                <w:szCs w:val="8"/>
              </w:rPr>
            </w:pPr>
          </w:p>
        </w:tc>
        <w:tc>
          <w:tcPr>
            <w:tcW w:w="6946" w:type="dxa"/>
            <w:gridSpan w:val="9"/>
          </w:tcPr>
          <w:p w14:paraId="7826CB1C" w14:textId="77777777" w:rsidR="0015064F" w:rsidRDefault="0015064F" w:rsidP="0015064F">
            <w:pPr>
              <w:pStyle w:val="CRCoverPage"/>
              <w:spacing w:after="0"/>
              <w:rPr>
                <w:noProof/>
                <w:sz w:val="8"/>
                <w:szCs w:val="8"/>
              </w:rPr>
            </w:pPr>
          </w:p>
        </w:tc>
      </w:tr>
      <w:tr w:rsidR="0015064F" w14:paraId="6A17D7AC" w14:textId="77777777" w:rsidTr="00547111">
        <w:tc>
          <w:tcPr>
            <w:tcW w:w="2694" w:type="dxa"/>
            <w:gridSpan w:val="2"/>
            <w:tcBorders>
              <w:top w:val="single" w:sz="4" w:space="0" w:color="auto"/>
              <w:left w:val="single" w:sz="4" w:space="0" w:color="auto"/>
            </w:tcBorders>
          </w:tcPr>
          <w:p w14:paraId="6DAD5B19" w14:textId="77777777" w:rsidR="0015064F" w:rsidRDefault="0015064F" w:rsidP="0015064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BDBCF20" w:rsidR="0015064F" w:rsidRDefault="00A562FD" w:rsidP="00D7577A">
            <w:pPr>
              <w:pStyle w:val="CRCoverPage"/>
              <w:spacing w:after="0"/>
              <w:rPr>
                <w:noProof/>
              </w:rPr>
            </w:pPr>
            <w:r>
              <w:rPr>
                <w:noProof/>
              </w:rPr>
              <w:t xml:space="preserve">4.1, </w:t>
            </w:r>
            <w:r w:rsidR="00D7577A">
              <w:rPr>
                <w:noProof/>
              </w:rPr>
              <w:t>4.3</w:t>
            </w:r>
            <w:r w:rsidR="00787582">
              <w:rPr>
                <w:noProof/>
              </w:rPr>
              <w:t xml:space="preserve">, </w:t>
            </w:r>
            <w:r w:rsidR="00E0114F">
              <w:rPr>
                <w:noProof/>
              </w:rPr>
              <w:t xml:space="preserve">4.6.1, </w:t>
            </w:r>
            <w:r w:rsidR="00216491">
              <w:rPr>
                <w:noProof/>
              </w:rPr>
              <w:t xml:space="preserve">4.6.2 </w:t>
            </w:r>
            <w:r w:rsidR="003B7CA2">
              <w:rPr>
                <w:noProof/>
              </w:rPr>
              <w:t>and</w:t>
            </w:r>
            <w:r w:rsidR="001D57D0">
              <w:rPr>
                <w:noProof/>
              </w:rPr>
              <w:t xml:space="preserve"> </w:t>
            </w:r>
            <w:r w:rsidR="0077700F">
              <w:rPr>
                <w:noProof/>
              </w:rPr>
              <w:t>4.</w:t>
            </w:r>
            <w:r w:rsidR="00787582">
              <w:rPr>
                <w:noProof/>
              </w:rPr>
              <w:t>6.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91646E" w:rsidR="001E41F3" w:rsidRDefault="0073032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FC69EF0" w:rsidR="001E41F3" w:rsidRDefault="0073032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1CC21E6" w:rsidR="001E41F3" w:rsidRDefault="0073032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D2699" w14:paraId="556B87B6" w14:textId="77777777" w:rsidTr="008863B9">
        <w:tc>
          <w:tcPr>
            <w:tcW w:w="2694" w:type="dxa"/>
            <w:gridSpan w:val="2"/>
            <w:tcBorders>
              <w:left w:val="single" w:sz="4" w:space="0" w:color="auto"/>
              <w:bottom w:val="single" w:sz="4" w:space="0" w:color="auto"/>
            </w:tcBorders>
          </w:tcPr>
          <w:p w14:paraId="79A9C411" w14:textId="77777777" w:rsidR="001D2699" w:rsidRDefault="001D2699" w:rsidP="001D269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30A36DD1" w:rsidR="001D2699" w:rsidRDefault="001D2699" w:rsidP="005E0B42">
            <w:pPr>
              <w:pStyle w:val="CRCoverPage"/>
              <w:spacing w:after="0"/>
              <w:rPr>
                <w:noProof/>
              </w:rPr>
            </w:pPr>
          </w:p>
        </w:tc>
      </w:tr>
      <w:tr w:rsidR="001D2699" w:rsidRPr="008863B9" w14:paraId="45BFE792" w14:textId="77777777" w:rsidTr="008863B9">
        <w:tc>
          <w:tcPr>
            <w:tcW w:w="2694" w:type="dxa"/>
            <w:gridSpan w:val="2"/>
            <w:tcBorders>
              <w:top w:val="single" w:sz="4" w:space="0" w:color="auto"/>
              <w:bottom w:val="single" w:sz="4" w:space="0" w:color="auto"/>
            </w:tcBorders>
          </w:tcPr>
          <w:p w14:paraId="194242DD" w14:textId="77777777" w:rsidR="001D2699" w:rsidRPr="008863B9" w:rsidRDefault="001D2699" w:rsidP="001D269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D2699" w:rsidRPr="008863B9" w:rsidRDefault="001D2699" w:rsidP="001D2699">
            <w:pPr>
              <w:pStyle w:val="CRCoverPage"/>
              <w:spacing w:after="0"/>
              <w:ind w:left="100"/>
              <w:rPr>
                <w:noProof/>
                <w:sz w:val="8"/>
                <w:szCs w:val="8"/>
              </w:rPr>
            </w:pPr>
          </w:p>
        </w:tc>
      </w:tr>
      <w:tr w:rsidR="00575CB4"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FC03A7F" w:rsidR="00575CB4" w:rsidRDefault="00575CB4" w:rsidP="00575CB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7361E4C" w:rsidR="00575CB4" w:rsidRDefault="00575CB4" w:rsidP="00575CB4">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BB9554" w14:textId="6F9F49AE" w:rsidR="00CF30C1" w:rsidRDefault="00CF30C1" w:rsidP="00CF30C1">
      <w:pPr>
        <w:pStyle w:val="Changefirst"/>
      </w:pPr>
      <w:bookmarkStart w:id="1" w:name="_Toc26271231"/>
      <w:bookmarkStart w:id="2" w:name="_Toc36234901"/>
      <w:bookmarkStart w:id="3" w:name="_Toc36234972"/>
      <w:bookmarkStart w:id="4" w:name="_Toc36235044"/>
      <w:bookmarkStart w:id="5" w:name="_Toc36235116"/>
      <w:bookmarkStart w:id="6" w:name="_Toc41632786"/>
      <w:bookmarkStart w:id="7" w:name="_Toc51790664"/>
      <w:bookmarkStart w:id="8" w:name="_Toc61546974"/>
      <w:bookmarkStart w:id="9" w:name="_Toc75606621"/>
      <w:r>
        <w:rPr>
          <w:highlight w:val="yellow"/>
        </w:rPr>
        <w:lastRenderedPageBreak/>
        <w:t>FIRS</w:t>
      </w:r>
      <w:r w:rsidRPr="00F66D5C">
        <w:rPr>
          <w:highlight w:val="yellow"/>
        </w:rPr>
        <w:t>T CHANGE</w:t>
      </w:r>
    </w:p>
    <w:p w14:paraId="2C79D917" w14:textId="77777777" w:rsidR="00A562FD" w:rsidRPr="00057D2F" w:rsidRDefault="00A562FD" w:rsidP="00A562FD">
      <w:pPr>
        <w:pStyle w:val="Heading2"/>
      </w:pPr>
      <w:bookmarkStart w:id="10" w:name="_Toc114658027"/>
      <w:bookmarkStart w:id="11" w:name="_Toc114658029"/>
      <w:bookmarkEnd w:id="1"/>
      <w:bookmarkEnd w:id="2"/>
      <w:bookmarkEnd w:id="3"/>
      <w:bookmarkEnd w:id="4"/>
      <w:bookmarkEnd w:id="5"/>
      <w:bookmarkEnd w:id="6"/>
      <w:bookmarkEnd w:id="7"/>
      <w:bookmarkEnd w:id="8"/>
      <w:bookmarkEnd w:id="9"/>
      <w:r w:rsidRPr="00057D2F">
        <w:t>4.1</w:t>
      </w:r>
      <w:r w:rsidRPr="00057D2F">
        <w:tab/>
        <w:t>General</w:t>
      </w:r>
      <w:bookmarkEnd w:id="10"/>
    </w:p>
    <w:p w14:paraId="598A240A" w14:textId="19668C49" w:rsidR="00A562FD" w:rsidRDefault="00A562FD" w:rsidP="00A562FD">
      <w:pPr>
        <w:keepNext/>
      </w:pPr>
      <w:r w:rsidRPr="00057D2F">
        <w:t>Clause 6.2.8 of TS 23.288</w:t>
      </w:r>
      <w:r w:rsidR="0014409D">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ins w:id="12" w:author="Richard Bradbury" w:date="2023-04-14T10:57:00Z">
        <w:r w:rsidR="0014409D">
          <w:t>,</w:t>
        </w:r>
      </w:ins>
      <w:r w:rsidRPr="00057D2F">
        <w:t xml:space="preserve"> </w:t>
      </w:r>
      <w:del w:id="13" w:author="Richard Bradbury" w:date="2023-04-14T10:57:00Z">
        <w:r w:rsidRPr="00057D2F" w:rsidDel="0014409D">
          <w:delText xml:space="preserve">and </w:delText>
        </w:r>
      </w:del>
      <w:r w:rsidRPr="00057D2F">
        <w:t xml:space="preserve">reporting </w:t>
      </w:r>
      <w:ins w:id="14" w:author="Richard Bradbury" w:date="2023-04-14T10:57:00Z">
        <w:r w:rsidR="0014409D">
          <w:t xml:space="preserve">and </w:t>
        </w:r>
      </w:ins>
      <w:ins w:id="15" w:author="Richard Bradbury" w:date="2023-04-14T11:01:00Z">
        <w:r w:rsidR="0014409D">
          <w:t>su</w:t>
        </w:r>
      </w:ins>
      <w:ins w:id="16" w:author="Richard Bradbury" w:date="2023-04-14T11:02:00Z">
        <w:r w:rsidR="0014409D">
          <w:t xml:space="preserve">bsequent </w:t>
        </w:r>
      </w:ins>
      <w:ins w:id="17" w:author="Richard Bradbury" w:date="2023-04-14T10:57:00Z">
        <w:r w:rsidR="0014409D">
          <w:t xml:space="preserve">exposure </w:t>
        </w:r>
      </w:ins>
      <w:r w:rsidRPr="00057D2F">
        <w:t>that satisfies those procedures, including the logical functions involved and the logical reference points between them. The intermediary Application Function envisaged in</w:t>
      </w:r>
      <w:r w:rsidR="0014409D">
        <w:t> </w:t>
      </w:r>
      <w:r w:rsidRPr="00057D2F">
        <w:t xml:space="preserve">[4] is here named the </w:t>
      </w:r>
      <w:r w:rsidRPr="00057D2F">
        <w:rPr>
          <w:i/>
          <w:iCs/>
        </w:rPr>
        <w:t>Data Collection AF</w:t>
      </w:r>
      <w:r w:rsidRPr="00057D2F">
        <w:t>.</w:t>
      </w:r>
    </w:p>
    <w:p w14:paraId="598AC3AD" w14:textId="69288CF5" w:rsidR="0014409D" w:rsidRDefault="0014409D" w:rsidP="0014409D">
      <w:pPr>
        <w:pStyle w:val="NO"/>
        <w:rPr>
          <w:ins w:id="18" w:author="Richard Bradbury" w:date="2023-04-14T10:59:00Z"/>
        </w:rPr>
      </w:pPr>
      <w:ins w:id="19" w:author="Richard Bradbury" w:date="2023-04-14T10:59:00Z">
        <w:r>
          <w:t>NOTE 1:</w:t>
        </w:r>
        <w:r>
          <w:tab/>
          <w:t>It is presumed that the user has granted consent for its UE data to be collected, reported and subsequently exposed by means outside the scope of th</w:t>
        </w:r>
      </w:ins>
      <w:ins w:id="20" w:author="Richard Bradbury" w:date="2023-04-14T11:00:00Z">
        <w:r>
          <w:t>e present document</w:t>
        </w:r>
      </w:ins>
      <w:ins w:id="21" w:author="Richard Bradbury" w:date="2023-04-14T10:59:00Z">
        <w:r>
          <w:t xml:space="preserve"> (</w:t>
        </w:r>
        <w:proofErr w:type="gramStart"/>
        <w:r>
          <w:t>e.g.</w:t>
        </w:r>
        <w:proofErr w:type="gramEnd"/>
        <w:r>
          <w:t xml:space="preserve">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ins>
    </w:p>
    <w:p w14:paraId="77A5CFCB" w14:textId="3EA8FCF1" w:rsidR="0014409D" w:rsidRDefault="0014409D" w:rsidP="0014409D">
      <w:pPr>
        <w:pStyle w:val="NO"/>
        <w:rPr>
          <w:ins w:id="22" w:author="Richard Bradbury" w:date="2023-04-14T10:58:00Z"/>
        </w:rPr>
      </w:pPr>
      <w:ins w:id="23" w:author="Richard Bradbury" w:date="2023-04-14T10:58:00Z">
        <w:r>
          <w:t>NOTE </w:t>
        </w:r>
      </w:ins>
      <w:ins w:id="24" w:author="Richard Bradbury" w:date="2023-04-14T10:59:00Z">
        <w:r>
          <w:t>2</w:t>
        </w:r>
      </w:ins>
      <w:ins w:id="25" w:author="Richard Bradbury" w:date="2023-04-14T10:58:00Z">
        <w:r>
          <w:t>:</w:t>
        </w:r>
        <w:r>
          <w:tab/>
          <w:t>The collection, reporting and exposure of location-based UE data is expected to comply with regional regulatory requirements and may be further limited by MNO policy.</w:t>
        </w:r>
      </w:ins>
    </w:p>
    <w:p w14:paraId="239587EC" w14:textId="77777777" w:rsidR="00A562FD" w:rsidRPr="00057D2F" w:rsidRDefault="00A562FD" w:rsidP="00A562FD">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3A8C3EFA" w14:textId="77777777" w:rsidR="00A562FD" w:rsidRDefault="00A562FD" w:rsidP="00A562FD">
      <w:r>
        <w:t>The services defined in the present document may be exposed to parties outside the trusted domain via the NEF, as defined in clause 4.7.1.</w:t>
      </w:r>
    </w:p>
    <w:p w14:paraId="3158D948" w14:textId="77777777" w:rsidR="00A562FD" w:rsidRPr="00057D2F" w:rsidRDefault="00A562FD" w:rsidP="00A562FD">
      <w:r w:rsidRPr="00057D2F">
        <w:t>The Data Collection AF may support CAPIF [8] to provide APIs to other applications (</w:t>
      </w:r>
      <w:proofErr w:type="gramStart"/>
      <w:r w:rsidRPr="00057D2F">
        <w:t>i.e.</w:t>
      </w:r>
      <w:proofErr w:type="gramEnd"/>
      <w:r w:rsidRPr="00057D2F">
        <w:t xml:space="preserve"> API invokers)</w:t>
      </w:r>
      <w:r>
        <w:t>, as defined in clause 4.7.2</w:t>
      </w:r>
      <w:r w:rsidRPr="00057D2F">
        <w:t>.</w:t>
      </w:r>
    </w:p>
    <w:p w14:paraId="65E0476C" w14:textId="214CF11E" w:rsidR="00A562FD" w:rsidRDefault="00A562FD" w:rsidP="00A562FD">
      <w:pPr>
        <w:pStyle w:val="Changenext"/>
      </w:pPr>
      <w:r>
        <w:rPr>
          <w:highlight w:val="yellow"/>
        </w:rPr>
        <w:t>NEX</w:t>
      </w:r>
      <w:r w:rsidRPr="00F66D5C">
        <w:rPr>
          <w:highlight w:val="yellow"/>
        </w:rPr>
        <w:t>T CHANGE</w:t>
      </w:r>
    </w:p>
    <w:p w14:paraId="6B33265F" w14:textId="3DA45BA0" w:rsidR="00F27374" w:rsidRPr="00057D2F" w:rsidRDefault="00F27374" w:rsidP="00F27374">
      <w:pPr>
        <w:pStyle w:val="Heading2"/>
      </w:pPr>
      <w:r w:rsidRPr="00057D2F">
        <w:t>4.3</w:t>
      </w:r>
      <w:r w:rsidRPr="00057D2F">
        <w:tab/>
      </w:r>
      <w:r>
        <w:t>R</w:t>
      </w:r>
      <w:r w:rsidRPr="00057D2F">
        <w:t>eference points for data collection and reporting</w:t>
      </w:r>
      <w:bookmarkEnd w:id="11"/>
    </w:p>
    <w:p w14:paraId="2454059F" w14:textId="77777777" w:rsidR="00F27374" w:rsidRPr="00057D2F" w:rsidRDefault="00F27374" w:rsidP="00F27374">
      <w:pPr>
        <w:keepNext/>
      </w:pPr>
      <w:r w:rsidRPr="00057D2F">
        <w:t>The purposes of the reference points in the functional architecture defined in clause 4.2 above are as follows:</w:t>
      </w:r>
    </w:p>
    <w:p w14:paraId="46686905" w14:textId="77777777" w:rsidR="00F27374" w:rsidRPr="00057D2F" w:rsidRDefault="00F27374" w:rsidP="00F27374">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E91D0DD" w14:textId="01BB8C5F" w:rsidR="00F27374" w:rsidRPr="00057D2F" w:rsidRDefault="00F27374" w:rsidP="00F27374">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ins w:id="26" w:author="Charles Lo (041023)" w:date="2023-04-10T15:24:00Z">
        <w:r w:rsidR="001310C7">
          <w:t>, and additionally may specify how that data is to be sampled</w:t>
        </w:r>
      </w:ins>
      <w:r w:rsidRPr="00057D2F">
        <w:t xml:space="preserve"> by </w:t>
      </w:r>
      <w:r>
        <w:t>d</w:t>
      </w:r>
      <w:r w:rsidRPr="00057D2F">
        <w:t xml:space="preserve">ata </w:t>
      </w:r>
      <w:r>
        <w:t>c</w:t>
      </w:r>
      <w:r w:rsidRPr="00057D2F">
        <w:t xml:space="preserve">ollection </w:t>
      </w:r>
      <w:r>
        <w:t>c</w:t>
      </w:r>
      <w:r w:rsidRPr="00057D2F">
        <w:t>lients</w:t>
      </w:r>
      <w:ins w:id="27" w:author="Charles Lo (041023)" w:date="2023-04-10T15:24:00Z">
        <w:r w:rsidR="00A562FD">
          <w:t xml:space="preserve"> (e.g., sampling frequency, location filter) and/or how the collected data is to be reported </w:t>
        </w:r>
      </w:ins>
      <w:ins w:id="28" w:author="Richard Bradbury" w:date="2023-04-14T10:35:00Z">
        <w:r w:rsidR="00A562FD">
          <w:t xml:space="preserve">by them </w:t>
        </w:r>
      </w:ins>
      <w:ins w:id="29" w:author="Charles Lo (041023)" w:date="2023-04-10T15:24:00Z">
        <w:r w:rsidR="00A562FD">
          <w:t>(e.g., reporting probability, reporting frequency, reporting format, data packaging strategy)</w:t>
        </w:r>
      </w:ins>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06B31208" w14:textId="330E0208" w:rsidR="00087C47" w:rsidRDefault="00087C47" w:rsidP="00087C47">
      <w:pPr>
        <w:pStyle w:val="NO"/>
        <w:rPr>
          <w:ins w:id="30" w:author="Richard Bradbury" w:date="2023-04-14T10:49:00Z"/>
        </w:rPr>
      </w:pPr>
      <w:ins w:id="31" w:author="Richard Bradbury" w:date="2023-04-14T10:49:00Z">
        <w:r>
          <w:t>NOTE </w:t>
        </w:r>
      </w:ins>
      <w:ins w:id="32" w:author="Richard Bradbury" w:date="2023-04-14T10:54:00Z">
        <w:r w:rsidR="0014409D">
          <w:t>0</w:t>
        </w:r>
      </w:ins>
      <w:ins w:id="33" w:author="Richard Bradbury" w:date="2023-04-14T10:49:00Z">
        <w:r>
          <w:t>:</w:t>
        </w:r>
        <w:r>
          <w:tab/>
          <w:t>Provisioning of sampling frequency</w:t>
        </w:r>
      </w:ins>
      <w:ins w:id="34" w:author="Richard Bradbury" w:date="2023-04-14T10:50:00Z">
        <w:r>
          <w:t xml:space="preserve"> and/or location filter</w:t>
        </w:r>
      </w:ins>
      <w:ins w:id="35" w:author="Richard Bradbury" w:date="2023-04-14T10:53:00Z">
        <w:r>
          <w:t>s</w:t>
        </w:r>
      </w:ins>
      <w:ins w:id="36" w:author="Richard Bradbury" w:date="2023-04-14T10:50:00Z">
        <w:r>
          <w:t xml:space="preserve"> may be limited by</w:t>
        </w:r>
      </w:ins>
      <w:ins w:id="37" w:author="Richard Bradbury" w:date="2023-04-14T10:49:00Z">
        <w:r>
          <w:t xml:space="preserve"> MNO policy</w:t>
        </w:r>
      </w:ins>
      <w:ins w:id="38" w:author="Richard Bradbury" w:date="2023-04-14T10:50:00Z">
        <w:r>
          <w:t>, f</w:t>
        </w:r>
      </w:ins>
      <w:ins w:id="39" w:author="Richard Bradbury" w:date="2023-04-14T10:49:00Z">
        <w:r>
          <w:t xml:space="preserve">or example </w:t>
        </w:r>
      </w:ins>
      <w:ins w:id="40" w:author="Richard Bradbury" w:date="2023-04-14T10:50:00Z">
        <w:r>
          <w:t xml:space="preserve">to </w:t>
        </w:r>
      </w:ins>
      <w:ins w:id="41" w:author="Richard Bradbury" w:date="2023-04-14T10:49:00Z">
        <w:r>
          <w:t xml:space="preserve">limit resource impacts on </w:t>
        </w:r>
      </w:ins>
      <w:ins w:id="42" w:author="Richard Bradbury" w:date="2023-04-14T10:50:00Z">
        <w:r>
          <w:t>the 5G System</w:t>
        </w:r>
      </w:ins>
      <w:ins w:id="43" w:author="Richard Bradbury" w:date="2023-04-14T13:06:00Z">
        <w:r w:rsidR="003D5984">
          <w:t>, and t</w:t>
        </w:r>
      </w:ins>
      <w:ins w:id="44" w:author="Richard Bradbury" w:date="2023-04-14T13:05:00Z">
        <w:r w:rsidR="003D5984">
          <w:t>he Data Collection A</w:t>
        </w:r>
      </w:ins>
      <w:ins w:id="45" w:author="Richard Bradbury" w:date="2023-04-14T13:06:00Z">
        <w:r w:rsidR="003D5984">
          <w:t>F is expected to reject p</w:t>
        </w:r>
      </w:ins>
      <w:ins w:id="46" w:author="Richard Bradbury" w:date="2023-04-14T13:05:00Z">
        <w:r w:rsidR="003D5984">
          <w:t xml:space="preserve">rovisioning information containing </w:t>
        </w:r>
      </w:ins>
      <w:ins w:id="47" w:author="Richard Bradbury" w:date="2023-04-14T13:04:00Z">
        <w:r w:rsidR="00F26BB7">
          <w:t>out-of-policy value</w:t>
        </w:r>
      </w:ins>
      <w:ins w:id="48" w:author="Richard Bradbury" w:date="2023-04-14T13:05:00Z">
        <w:r w:rsidR="003D5984">
          <w:t>s</w:t>
        </w:r>
        <w:r w:rsidR="00F26BB7">
          <w:t>.</w:t>
        </w:r>
      </w:ins>
    </w:p>
    <w:p w14:paraId="2B068547" w14:textId="77777777" w:rsidR="00F27374" w:rsidRPr="00057D2F" w:rsidRDefault="00F27374" w:rsidP="00F27374">
      <w:pPr>
        <w:pStyle w:val="B1"/>
        <w:keepNext/>
      </w:pPr>
      <w:r w:rsidRPr="00057D2F">
        <w:lastRenderedPageBreak/>
        <w:t>-</w:t>
      </w:r>
      <w:r w:rsidRPr="00057D2F">
        <w:tab/>
      </w:r>
      <w:r w:rsidRPr="00057D2F">
        <w:rPr>
          <w:b/>
          <w:bCs/>
        </w:rPr>
        <w:t>R2</w:t>
      </w:r>
      <w:r w:rsidRPr="00057D2F">
        <w:t xml:space="preserve"> supports the following interactions between the Direct Data Collection Client in the UE and the Data Collection AF:</w:t>
      </w:r>
    </w:p>
    <w:p w14:paraId="3433CA36" w14:textId="2C1265E9" w:rsidR="00F27374" w:rsidRPr="00057D2F" w:rsidRDefault="00F27374" w:rsidP="00F27374">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ins w:id="49" w:author="Charles Lo (041023)" w:date="2023-04-10T15:24:00Z">
        <w:r w:rsidR="00FB3A1E">
          <w:t xml:space="preserve">The client configuration specifies what data is to be collected, and additionally </w:t>
        </w:r>
      </w:ins>
      <w:ins w:id="50" w:author="Charles Lo (041423)" w:date="2023-04-14T09:35:00Z">
        <w:r w:rsidR="00BF4C1F">
          <w:t>specifies</w:t>
        </w:r>
      </w:ins>
      <w:ins w:id="51" w:author="Charles Lo (041023)" w:date="2023-04-10T15:24:00Z">
        <w:r w:rsidR="00FB3A1E">
          <w:t xml:space="preserve"> how that data is to be sampled (e.g., sampling frequency, location filter) and/or how the collected data is to be reported (e.g., reporting probability, </w:t>
        </w:r>
      </w:ins>
      <w:ins w:id="52" w:author="Richard Bradbury" w:date="2023-04-14T10:35:00Z">
        <w:r w:rsidR="00A562FD">
          <w:t xml:space="preserve">reporting frequency, </w:t>
        </w:r>
      </w:ins>
      <w:ins w:id="53" w:author="Charles Lo (041023)" w:date="2023-04-10T15:24:00Z">
        <w:r w:rsidR="00FB3A1E">
          <w:t xml:space="preserve">reporting format, data packaging strategy). </w:t>
        </w:r>
      </w:ins>
      <w:r w:rsidRPr="00057D2F">
        <w:t>A generic data collection and reporting configuration envelope is defined in clause 4.6.3 of the present document, but details of the configuration are specific to individual reporting domains and are specified elsewhere.</w:t>
      </w:r>
    </w:p>
    <w:p w14:paraId="41E15627" w14:textId="3D90D36C" w:rsidR="00F27374" w:rsidRPr="00057D2F" w:rsidRDefault="00F27374" w:rsidP="00F27374">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4D31BDAC" w14:textId="68E994EE" w:rsidR="008F4DBE" w:rsidRDefault="00F27374" w:rsidP="00FF6651">
      <w:pPr>
        <w:pStyle w:val="NO"/>
      </w:pPr>
      <w:r w:rsidRPr="00057D2F">
        <w:t>NOTE</w:t>
      </w:r>
      <w:r>
        <w:t> </w:t>
      </w:r>
      <w:r w:rsidRPr="00057D2F">
        <w:t>1:</w:t>
      </w:r>
      <w:r w:rsidRPr="00057D2F">
        <w:tab/>
        <w:t>This method of reporting corresponds to the direct data collection procedure defined in clause 6.2.8 of TS 23.288 [4].</w:t>
      </w:r>
    </w:p>
    <w:p w14:paraId="55492A54" w14:textId="77777777" w:rsidR="00F46470" w:rsidRDefault="00F46470" w:rsidP="00AC6F61">
      <w:pPr>
        <w:pStyle w:val="Snipped"/>
      </w:pPr>
      <w:r w:rsidRPr="007C74A8">
        <w:t>(SNIP</w:t>
      </w:r>
      <w:r>
        <w:t>PED</w:t>
      </w:r>
      <w:r w:rsidRPr="007C74A8">
        <w:t>)</w:t>
      </w:r>
    </w:p>
    <w:p w14:paraId="51A5DE3D" w14:textId="77777777" w:rsidR="00F46470" w:rsidRDefault="00F46470" w:rsidP="00934891">
      <w:pPr>
        <w:pStyle w:val="Changenext"/>
        <w:spacing w:before="480"/>
      </w:pPr>
      <w:r>
        <w:rPr>
          <w:highlight w:val="yellow"/>
        </w:rPr>
        <w:lastRenderedPageBreak/>
        <w:t>NEXT</w:t>
      </w:r>
      <w:r w:rsidRPr="00F66D5C">
        <w:rPr>
          <w:highlight w:val="yellow"/>
        </w:rPr>
        <w:t xml:space="preserve"> CHANGE</w:t>
      </w:r>
    </w:p>
    <w:p w14:paraId="486DB520" w14:textId="77777777" w:rsidR="00D40468" w:rsidRPr="00057D2F" w:rsidRDefault="00D40468" w:rsidP="00D40468">
      <w:pPr>
        <w:pStyle w:val="Heading2"/>
      </w:pPr>
      <w:bookmarkStart w:id="54" w:name="_Toc114658035"/>
      <w:bookmarkStart w:id="55" w:name="_Toc114658037"/>
      <w:bookmarkStart w:id="56" w:name="_Toc114658038"/>
      <w:r w:rsidRPr="00057D2F">
        <w:t>4.6</w:t>
      </w:r>
      <w:r w:rsidRPr="00057D2F">
        <w:tab/>
        <w:t>Domain model</w:t>
      </w:r>
      <w:bookmarkEnd w:id="54"/>
    </w:p>
    <w:p w14:paraId="33CA59BA" w14:textId="77777777" w:rsidR="00D40468" w:rsidRPr="00057D2F" w:rsidRDefault="00D40468" w:rsidP="00D40468">
      <w:pPr>
        <w:pStyle w:val="Heading3"/>
      </w:pPr>
      <w:bookmarkStart w:id="57" w:name="_Toc114658036"/>
      <w:r w:rsidRPr="00057D2F">
        <w:t>4.6.1</w:t>
      </w:r>
      <w:r w:rsidRPr="00057D2F">
        <w:tab/>
        <w:t>General</w:t>
      </w:r>
      <w:bookmarkEnd w:id="57"/>
    </w:p>
    <w:p w14:paraId="786B89E4" w14:textId="6DD115B6" w:rsidR="00D40468" w:rsidRDefault="00D40468" w:rsidP="00D40468">
      <w:pPr>
        <w:keepNext/>
      </w:pPr>
      <w:r w:rsidRPr="00057D2F">
        <w:t>Figure 4.6.1</w:t>
      </w:r>
      <w:r w:rsidRPr="00057D2F">
        <w:noBreakHyphen/>
        <w:t>1 depicts the static data model for the data collection and reporting domain. It is further described below.</w:t>
      </w:r>
    </w:p>
    <w:p w14:paraId="093AD471" w14:textId="2454BB8D" w:rsidR="00D40468" w:rsidRPr="00057D2F" w:rsidDel="008B3D20" w:rsidRDefault="00D40468" w:rsidP="00D40468">
      <w:pPr>
        <w:keepNext/>
        <w:jc w:val="center"/>
        <w:rPr>
          <w:del w:id="58" w:author="Charles Lo" w:date="2023-04-03T09:53:00Z"/>
        </w:rPr>
      </w:pPr>
      <w:del w:id="59" w:author="Charles Lo" w:date="2023-04-03T09:42:00Z">
        <w:r w:rsidDel="00D40468">
          <w:object w:dxaOrig="8880" w:dyaOrig="8950" w14:anchorId="319CB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353.2pt" o:ole="">
              <v:imagedata r:id="rId13" o:title=""/>
            </v:shape>
            <o:OLEObject Type="Embed" ProgID="Visio.Drawing.15" ShapeID="_x0000_i1025" DrawAspect="Content" ObjectID="_1743405489" r:id="rId14"/>
          </w:object>
        </w:r>
      </w:del>
    </w:p>
    <w:p w14:paraId="5095F187" w14:textId="0E59B5C3" w:rsidR="00D40468" w:rsidRPr="00057D2F" w:rsidRDefault="00F97F82" w:rsidP="00D40468">
      <w:pPr>
        <w:keepNext/>
        <w:jc w:val="center"/>
      </w:pPr>
      <w:r>
        <w:object w:dxaOrig="9600" w:dyaOrig="10260" w14:anchorId="6D0087FC">
          <v:shape id="_x0000_i1026" type="#_x0000_t75" style="width:389.2pt;height:436.75pt" o:ole="">
            <v:imagedata r:id="rId15" o:title="" croptop="2293f" cropleft="2365f" cropright="3219f"/>
          </v:shape>
          <o:OLEObject Type="Embed" ProgID="Visio.Drawing.15" ShapeID="_x0000_i1026" DrawAspect="Content" ObjectID="_1743405490" r:id="rId16"/>
        </w:object>
      </w:r>
    </w:p>
    <w:p w14:paraId="235FB212" w14:textId="77777777" w:rsidR="00D40468" w:rsidRPr="00057D2F" w:rsidRDefault="00D40468" w:rsidP="00D40468">
      <w:pPr>
        <w:pStyle w:val="TF"/>
      </w:pPr>
      <w:r w:rsidRPr="00057D2F">
        <w:t>Figure 4.6.1</w:t>
      </w:r>
      <w:r w:rsidRPr="00057D2F">
        <w:noBreakHyphen/>
        <w:t>1: Static domain model</w:t>
      </w:r>
    </w:p>
    <w:p w14:paraId="293F10D7" w14:textId="77777777" w:rsidR="00D40468" w:rsidRDefault="00D40468" w:rsidP="00D40468">
      <w:pPr>
        <w:keepLines/>
      </w:pPr>
      <w:r w:rsidRPr="00057D2F">
        <w:t xml:space="preserve">The </w:t>
      </w:r>
      <w:r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DC2ACAA" w14:textId="77777777" w:rsidR="00FB3A1E" w:rsidRDefault="00FB3A1E" w:rsidP="00FB3A1E">
      <w:pPr>
        <w:keepLines/>
        <w:rPr>
          <w:ins w:id="60" w:author="Charles Lo (041023)" w:date="2023-04-10T15:25:00Z"/>
        </w:rPr>
      </w:pPr>
      <w:ins w:id="61" w:author="Charles Lo (041023)" w:date="2023-04-10T15:25:00Z">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ins>
    </w:p>
    <w:p w14:paraId="7CE68172" w14:textId="0ED6E38B" w:rsidR="00306103" w:rsidRDefault="00FB3A1E" w:rsidP="00306103">
      <w:pPr>
        <w:keepLines/>
        <w:rPr>
          <w:ins w:id="62" w:author="Charles Lo (031723)" w:date="2023-03-17T08:42:00Z"/>
        </w:rPr>
      </w:pPr>
      <w:ins w:id="63" w:author="Charles Lo (041023)" w:date="2023-04-10T15:25:00Z">
        <w:r>
          <w:rPr>
            <w:i/>
            <w:iCs/>
          </w:rPr>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ins>
    </w:p>
    <w:p w14:paraId="0B2DA0D1" w14:textId="77777777" w:rsidR="00D40468" w:rsidRPr="00057D2F" w:rsidRDefault="00D40468" w:rsidP="00D40468">
      <w:r w:rsidRPr="00057D2F">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707F1DE8" w14:textId="77777777" w:rsidR="00D40468" w:rsidRPr="00057D2F" w:rsidRDefault="00D40468" w:rsidP="00D40468">
      <w:r w:rsidRPr="00057D2F">
        <w:lastRenderedPageBreak/>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57AB3F05" w14:textId="77777777" w:rsidR="00D40468" w:rsidRPr="00057D2F" w:rsidRDefault="00D40468" w:rsidP="00D40468">
      <w:pPr>
        <w:keepNext/>
      </w:pPr>
      <w:r w:rsidRPr="00057D2F">
        <w:t xml:space="preserve">Once configured, these data collection clients then send </w:t>
      </w:r>
      <w:r w:rsidRPr="00057D2F">
        <w:rPr>
          <w:i/>
          <w:iCs/>
        </w:rPr>
        <w:t>data reports</w:t>
      </w:r>
      <w:r w:rsidRPr="00057D2F">
        <w:t xml:space="preserve"> to the Data Collection AF associated with the data collection client configuration. Each data report provides the external application identifier associated with the UE Application and also includes a non-empty list of </w:t>
      </w:r>
      <w:r w:rsidRPr="00057D2F">
        <w:rPr>
          <w:i/>
          <w:iCs/>
        </w:rPr>
        <w:t>data reporting records</w:t>
      </w:r>
      <w:r w:rsidRPr="00057D2F">
        <w:t xml:space="preserve"> containing the parameters collected by the data collection client. These parameters typically include a sampling timestamp.</w:t>
      </w:r>
    </w:p>
    <w:p w14:paraId="5F9D98D4" w14:textId="77777777" w:rsidR="00D40468" w:rsidRPr="00057D2F" w:rsidRDefault="00D40468" w:rsidP="00D40468">
      <w:pPr>
        <w:pStyle w:val="NO"/>
      </w:pPr>
      <w:r w:rsidRPr="00057D2F">
        <w:t>NOTE</w:t>
      </w:r>
      <w:r>
        <w:t> 1</w:t>
      </w:r>
      <w:r w:rsidRPr="00057D2F">
        <w:t>:</w:t>
      </w:r>
      <w:r w:rsidRPr="00057D2F">
        <w:tab/>
        <w:t xml:space="preserve"> It is the responsibility of the data collection client to discover its external application identifier by means outside the scope of the present document.</w:t>
      </w:r>
    </w:p>
    <w:p w14:paraId="3BFCDA14" w14:textId="77777777" w:rsidR="00D40468" w:rsidRDefault="00D40468" w:rsidP="00D40468">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6E46FBAB" w14:textId="77777777" w:rsidR="00D40468" w:rsidRDefault="00D40468" w:rsidP="00D40468">
      <w:pPr>
        <w:pStyle w:val="NO"/>
      </w:pPr>
      <w:r>
        <w:t>NOTE 2:</w:t>
      </w:r>
      <w:r>
        <w:tab/>
        <w:t>It is the responsibility of the event consumer to discover the relevant application identifier of interest by means outside the scope of the present document.</w:t>
      </w:r>
    </w:p>
    <w:p w14:paraId="3431B71F" w14:textId="77777777" w:rsidR="00D40468" w:rsidRPr="00057D2F" w:rsidRDefault="00D40468" w:rsidP="00D40468">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724AFE98" w14:textId="77777777" w:rsidR="00D40468" w:rsidRPr="00057D2F" w:rsidRDefault="00D40468" w:rsidP="00D40468">
      <w:r w:rsidRPr="00057D2F">
        <w:t xml:space="preserve">The Data Collection AF exposes a batch of recent events to consumers (the NWDAF and/or Event Consumer AF) as an </w:t>
      </w:r>
      <w:r w:rsidRPr="00057D2F">
        <w:rPr>
          <w:i/>
          <w:iCs/>
        </w:rPr>
        <w:t>event exposure notification</w:t>
      </w:r>
      <w:r w:rsidRPr="00057D2F">
        <w:t>.</w:t>
      </w:r>
    </w:p>
    <w:p w14:paraId="7D16D629" w14:textId="77777777" w:rsidR="00B16BAC" w:rsidRDefault="00B16BAC" w:rsidP="00B16BAC">
      <w:pPr>
        <w:pStyle w:val="Changenext"/>
        <w:spacing w:before="480"/>
      </w:pPr>
      <w:r>
        <w:rPr>
          <w:highlight w:val="yellow"/>
        </w:rPr>
        <w:t>NEXT</w:t>
      </w:r>
      <w:r w:rsidRPr="00F66D5C">
        <w:rPr>
          <w:highlight w:val="yellow"/>
        </w:rPr>
        <w:t xml:space="preserve"> CHANGE</w:t>
      </w:r>
    </w:p>
    <w:p w14:paraId="26E5CED6" w14:textId="3A821757" w:rsidR="00216491" w:rsidRPr="00057D2F" w:rsidRDefault="00216491" w:rsidP="00216491">
      <w:pPr>
        <w:pStyle w:val="Heading3"/>
      </w:pPr>
      <w:r w:rsidRPr="00057D2F">
        <w:t>4.6.2</w:t>
      </w:r>
      <w:r w:rsidRPr="00057D2F">
        <w:tab/>
        <w:t>Provisioning information for data collection and reporting</w:t>
      </w:r>
      <w:bookmarkEnd w:id="55"/>
    </w:p>
    <w:p w14:paraId="593CA5DB" w14:textId="77777777" w:rsidR="00216491" w:rsidRPr="00057D2F" w:rsidRDefault="00216491" w:rsidP="00216491">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6.2</w:t>
      </w:r>
      <w:r w:rsidRPr="00057D2F">
        <w:noBreakHyphen/>
        <w:t>1 below:</w:t>
      </w:r>
    </w:p>
    <w:p w14:paraId="06B3B2A8" w14:textId="77777777" w:rsidR="00216491" w:rsidRPr="00057D2F" w:rsidRDefault="00216491" w:rsidP="00216491">
      <w:pPr>
        <w:pStyle w:val="TH"/>
      </w:pPr>
      <w:r w:rsidRPr="00057D2F">
        <w:t>Table 4.6.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216491" w:rsidRPr="00057D2F" w14:paraId="5D3DE490" w14:textId="77777777" w:rsidTr="00D823A3">
        <w:tc>
          <w:tcPr>
            <w:tcW w:w="2689" w:type="dxa"/>
            <w:shd w:val="clear" w:color="auto" w:fill="BFBFBF" w:themeFill="background1" w:themeFillShade="BF"/>
          </w:tcPr>
          <w:p w14:paraId="36D98051" w14:textId="77777777" w:rsidR="00216491" w:rsidRPr="00057D2F" w:rsidRDefault="00216491" w:rsidP="00D823A3">
            <w:pPr>
              <w:pStyle w:val="TAH"/>
            </w:pPr>
            <w:r w:rsidRPr="00057D2F">
              <w:t>Parameter</w:t>
            </w:r>
          </w:p>
        </w:tc>
        <w:tc>
          <w:tcPr>
            <w:tcW w:w="1275" w:type="dxa"/>
            <w:shd w:val="clear" w:color="auto" w:fill="BFBFBF" w:themeFill="background1" w:themeFillShade="BF"/>
          </w:tcPr>
          <w:p w14:paraId="511C807C" w14:textId="77777777" w:rsidR="00216491" w:rsidRPr="00057D2F" w:rsidRDefault="00216491" w:rsidP="00D823A3">
            <w:pPr>
              <w:pStyle w:val="TAH"/>
            </w:pPr>
            <w:r w:rsidRPr="00057D2F">
              <w:t>Cardinality</w:t>
            </w:r>
          </w:p>
        </w:tc>
        <w:tc>
          <w:tcPr>
            <w:tcW w:w="5665" w:type="dxa"/>
            <w:shd w:val="clear" w:color="auto" w:fill="BFBFBF" w:themeFill="background1" w:themeFillShade="BF"/>
          </w:tcPr>
          <w:p w14:paraId="4D7A05D0" w14:textId="77777777" w:rsidR="00216491" w:rsidRPr="00057D2F" w:rsidRDefault="00216491" w:rsidP="00D823A3">
            <w:pPr>
              <w:pStyle w:val="TAH"/>
            </w:pPr>
            <w:r w:rsidRPr="00057D2F">
              <w:t>Description</w:t>
            </w:r>
          </w:p>
        </w:tc>
      </w:tr>
      <w:tr w:rsidR="00216491" w:rsidRPr="00057D2F" w14:paraId="2E32CA87" w14:textId="77777777" w:rsidTr="00D823A3">
        <w:tc>
          <w:tcPr>
            <w:tcW w:w="2689" w:type="dxa"/>
          </w:tcPr>
          <w:p w14:paraId="2A7646A6" w14:textId="77777777" w:rsidR="00216491" w:rsidRPr="00057D2F" w:rsidRDefault="00216491" w:rsidP="00D823A3">
            <w:pPr>
              <w:pStyle w:val="TAL"/>
            </w:pPr>
            <w:r w:rsidRPr="00057D2F">
              <w:t>External Application Identifier</w:t>
            </w:r>
          </w:p>
        </w:tc>
        <w:tc>
          <w:tcPr>
            <w:tcW w:w="1275" w:type="dxa"/>
          </w:tcPr>
          <w:p w14:paraId="16811C15" w14:textId="77777777" w:rsidR="00216491" w:rsidRPr="00057D2F" w:rsidRDefault="00216491" w:rsidP="00D823A3">
            <w:pPr>
              <w:pStyle w:val="TAC"/>
            </w:pPr>
            <w:r w:rsidRPr="00057D2F">
              <w:t>1..1</w:t>
            </w:r>
          </w:p>
        </w:tc>
        <w:tc>
          <w:tcPr>
            <w:tcW w:w="5665" w:type="dxa"/>
          </w:tcPr>
          <w:p w14:paraId="721F19EF" w14:textId="77777777" w:rsidR="00216491" w:rsidRPr="00057D2F" w:rsidRDefault="00216491" w:rsidP="00D823A3">
            <w:pPr>
              <w:pStyle w:val="TAL"/>
            </w:pPr>
            <w:r w:rsidRPr="00057D2F">
              <w:t>The identifier to be used in reports sent to the Data Collection AF by data collection clients. (This needs to be mapped to the Internal Application Identifier when exposing events to the NWDAF.)</w:t>
            </w:r>
          </w:p>
        </w:tc>
      </w:tr>
      <w:tr w:rsidR="00216491" w:rsidRPr="00057D2F" w14:paraId="3E3FEABC" w14:textId="77777777" w:rsidTr="00D823A3">
        <w:tc>
          <w:tcPr>
            <w:tcW w:w="2689" w:type="dxa"/>
          </w:tcPr>
          <w:p w14:paraId="6D907BAD" w14:textId="77777777" w:rsidR="00216491" w:rsidRPr="00057D2F" w:rsidRDefault="00216491" w:rsidP="00D823A3">
            <w:pPr>
              <w:pStyle w:val="TAL"/>
            </w:pPr>
            <w:r w:rsidRPr="00057D2F">
              <w:t>Internal Application Identifier</w:t>
            </w:r>
          </w:p>
        </w:tc>
        <w:tc>
          <w:tcPr>
            <w:tcW w:w="1275" w:type="dxa"/>
          </w:tcPr>
          <w:p w14:paraId="5AE5857F" w14:textId="77777777" w:rsidR="00216491" w:rsidRPr="00057D2F" w:rsidRDefault="00216491" w:rsidP="00D823A3">
            <w:pPr>
              <w:pStyle w:val="TAC"/>
            </w:pPr>
            <w:r w:rsidRPr="00057D2F">
              <w:t>1..1</w:t>
            </w:r>
          </w:p>
        </w:tc>
        <w:tc>
          <w:tcPr>
            <w:tcW w:w="5665" w:type="dxa"/>
          </w:tcPr>
          <w:p w14:paraId="323F3779" w14:textId="77777777" w:rsidR="00216491" w:rsidRPr="00057D2F" w:rsidRDefault="00216491" w:rsidP="00D823A3">
            <w:pPr>
              <w:pStyle w:val="TAL"/>
            </w:pPr>
            <w:r w:rsidRPr="00057D2F">
              <w:t>The identifier to be used by event consumers (including the NWDAF and the Event Consumer AF) when subscribing to events in the Data Collection AF.</w:t>
            </w:r>
          </w:p>
        </w:tc>
      </w:tr>
      <w:tr w:rsidR="00216491" w:rsidRPr="00057D2F" w14:paraId="63316CD6" w14:textId="77777777" w:rsidTr="00D823A3">
        <w:tc>
          <w:tcPr>
            <w:tcW w:w="2689" w:type="dxa"/>
          </w:tcPr>
          <w:p w14:paraId="351CF69B" w14:textId="77777777" w:rsidR="00216491" w:rsidRPr="00057D2F" w:rsidRDefault="00216491" w:rsidP="00D823A3">
            <w:pPr>
              <w:pStyle w:val="TAL"/>
            </w:pPr>
            <w:r w:rsidRPr="00057D2F">
              <w:t>Event ID</w:t>
            </w:r>
          </w:p>
        </w:tc>
        <w:tc>
          <w:tcPr>
            <w:tcW w:w="1275" w:type="dxa"/>
          </w:tcPr>
          <w:p w14:paraId="332D56A6" w14:textId="77777777" w:rsidR="00216491" w:rsidRPr="00057D2F" w:rsidRDefault="00216491" w:rsidP="00D823A3">
            <w:pPr>
              <w:pStyle w:val="TAC"/>
            </w:pPr>
            <w:r w:rsidRPr="00057D2F">
              <w:t>1..1</w:t>
            </w:r>
          </w:p>
        </w:tc>
        <w:tc>
          <w:tcPr>
            <w:tcW w:w="5665" w:type="dxa"/>
          </w:tcPr>
          <w:p w14:paraId="6D61FCF0" w14:textId="77777777" w:rsidR="00216491" w:rsidRPr="00057D2F" w:rsidRDefault="00216491" w:rsidP="00D823A3">
            <w:pPr>
              <w:pStyle w:val="TAL"/>
            </w:pPr>
            <w:r w:rsidRPr="00057D2F">
              <w:t>The identifier of an AF event that will be exposed to event consumers as a result of the provisioning.</w:t>
            </w:r>
          </w:p>
        </w:tc>
      </w:tr>
      <w:tr w:rsidR="00216491" w:rsidRPr="00057D2F" w14:paraId="419EF56B" w14:textId="77777777" w:rsidTr="00D823A3">
        <w:tc>
          <w:tcPr>
            <w:tcW w:w="2689" w:type="dxa"/>
          </w:tcPr>
          <w:p w14:paraId="7A292C13" w14:textId="77777777" w:rsidR="00216491" w:rsidRPr="00057D2F" w:rsidRDefault="00216491" w:rsidP="00D823A3">
            <w:pPr>
              <w:pStyle w:val="TAL"/>
              <w:rPr>
                <w:lang w:eastAsia="zh-CN"/>
              </w:rPr>
            </w:pPr>
            <w:r w:rsidRPr="00057D2F">
              <w:t>Data collection client type</w:t>
            </w:r>
          </w:p>
        </w:tc>
        <w:tc>
          <w:tcPr>
            <w:tcW w:w="1275" w:type="dxa"/>
          </w:tcPr>
          <w:p w14:paraId="188CC90B" w14:textId="77777777" w:rsidR="00216491" w:rsidRPr="00057D2F" w:rsidRDefault="00216491" w:rsidP="00D823A3">
            <w:pPr>
              <w:pStyle w:val="TAC"/>
              <w:rPr>
                <w:lang w:eastAsia="zh-CN"/>
              </w:rPr>
            </w:pPr>
            <w:r w:rsidRPr="00057D2F">
              <w:rPr>
                <w:lang w:eastAsia="zh-CN"/>
              </w:rPr>
              <w:t>1..1</w:t>
            </w:r>
          </w:p>
        </w:tc>
        <w:tc>
          <w:tcPr>
            <w:tcW w:w="5665" w:type="dxa"/>
          </w:tcPr>
          <w:p w14:paraId="6C097373" w14:textId="77777777" w:rsidR="00216491" w:rsidRPr="00057D2F" w:rsidRDefault="00216491" w:rsidP="00D823A3">
            <w:pPr>
              <w:pStyle w:val="TAL"/>
              <w:rPr>
                <w:lang w:eastAsia="zh-CN"/>
              </w:rPr>
            </w:pPr>
            <w:r w:rsidRPr="00057D2F">
              <w:rPr>
                <w:lang w:eastAsia="zh-CN"/>
              </w:rPr>
              <w:t>The type of data collection client that will submit data reports to the Data Collection AF.</w:t>
            </w:r>
          </w:p>
        </w:tc>
      </w:tr>
      <w:tr w:rsidR="00216491" w:rsidRPr="00057D2F" w14:paraId="6919153B" w14:textId="77777777" w:rsidTr="00D823A3">
        <w:tc>
          <w:tcPr>
            <w:tcW w:w="2689" w:type="dxa"/>
          </w:tcPr>
          <w:p w14:paraId="0A39E06B" w14:textId="77777777" w:rsidR="00216491" w:rsidRPr="00057D2F" w:rsidRDefault="00216491" w:rsidP="00D823A3">
            <w:pPr>
              <w:pStyle w:val="TAL"/>
            </w:pPr>
            <w:r w:rsidRPr="00057D2F">
              <w:t>Valid targets</w:t>
            </w:r>
          </w:p>
        </w:tc>
        <w:tc>
          <w:tcPr>
            <w:tcW w:w="1275" w:type="dxa"/>
          </w:tcPr>
          <w:p w14:paraId="6963147A" w14:textId="77777777" w:rsidR="00216491" w:rsidRPr="00057D2F" w:rsidRDefault="00216491" w:rsidP="00D823A3">
            <w:pPr>
              <w:pStyle w:val="TAC"/>
            </w:pPr>
            <w:r w:rsidRPr="00057D2F">
              <w:t>1..1</w:t>
            </w:r>
          </w:p>
        </w:tc>
        <w:tc>
          <w:tcPr>
            <w:tcW w:w="5665" w:type="dxa"/>
          </w:tcPr>
          <w:p w14:paraId="19158196" w14:textId="77777777" w:rsidR="00216491" w:rsidRPr="00057D2F" w:rsidRDefault="00216491" w:rsidP="00D823A3">
            <w:pPr>
              <w:pStyle w:val="TAL"/>
            </w:pPr>
            <w:r w:rsidRPr="00057D2F">
              <w:t>A parameter to control whether event consumers are permitted to filter events by External UE identifier or External Group Identifier when subscribing, instead of receiving events relating to all UEs.</w:t>
            </w:r>
          </w:p>
        </w:tc>
      </w:tr>
      <w:tr w:rsidR="00216491" w:rsidRPr="00057D2F" w14:paraId="284363B9" w14:textId="77777777" w:rsidTr="00D823A3">
        <w:tc>
          <w:tcPr>
            <w:tcW w:w="2689" w:type="dxa"/>
          </w:tcPr>
          <w:p w14:paraId="02506C0D" w14:textId="77777777" w:rsidR="00216491" w:rsidRPr="00057D2F" w:rsidRDefault="00216491" w:rsidP="00B16BAC">
            <w:pPr>
              <w:pStyle w:val="TAL"/>
              <w:keepNext w:val="0"/>
            </w:pPr>
            <w:r w:rsidRPr="00057D2F">
              <w:t>Parameters to be reported</w:t>
            </w:r>
          </w:p>
        </w:tc>
        <w:tc>
          <w:tcPr>
            <w:tcW w:w="1275" w:type="dxa"/>
          </w:tcPr>
          <w:p w14:paraId="624DEC9D" w14:textId="77777777" w:rsidR="00216491" w:rsidRPr="00057D2F" w:rsidRDefault="00216491" w:rsidP="00D823A3">
            <w:pPr>
              <w:pStyle w:val="TAC"/>
            </w:pPr>
            <w:r w:rsidRPr="00057D2F">
              <w:t>1..*</w:t>
            </w:r>
          </w:p>
        </w:tc>
        <w:tc>
          <w:tcPr>
            <w:tcW w:w="5665" w:type="dxa"/>
          </w:tcPr>
          <w:p w14:paraId="627B1E39" w14:textId="77777777" w:rsidR="00216491" w:rsidRPr="00057D2F" w:rsidRDefault="00216491" w:rsidP="00D823A3">
            <w:pPr>
              <w:pStyle w:val="TAL"/>
            </w:pPr>
            <w:r w:rsidRPr="00057D2F">
              <w:t>The subset of domain-specific parameters associated with the specified Event ID to be reported to the Data Collection AF (subject to user consent).</w:t>
            </w:r>
          </w:p>
        </w:tc>
      </w:tr>
      <w:tr w:rsidR="00861251" w:rsidRPr="00057D2F" w14:paraId="37E51099" w14:textId="77777777" w:rsidTr="00D823A3">
        <w:trPr>
          <w:ins w:id="64" w:author="Charles Lo" w:date="2023-04-03T09:48:00Z"/>
        </w:trPr>
        <w:tc>
          <w:tcPr>
            <w:tcW w:w="2689" w:type="dxa"/>
          </w:tcPr>
          <w:p w14:paraId="4AFCAD68" w14:textId="5DB63C5C" w:rsidR="00861251" w:rsidRPr="00057D2F" w:rsidRDefault="00861251" w:rsidP="00861251">
            <w:pPr>
              <w:pStyle w:val="TAL"/>
              <w:rPr>
                <w:ins w:id="65" w:author="Charles Lo" w:date="2023-04-03T09:48:00Z"/>
              </w:rPr>
            </w:pPr>
            <w:ins w:id="66" w:author="Charles Lo (041023)" w:date="2023-04-10T15:26:00Z">
              <w:r>
                <w:lastRenderedPageBreak/>
                <w:t>Data sampling rules</w:t>
              </w:r>
            </w:ins>
          </w:p>
        </w:tc>
        <w:tc>
          <w:tcPr>
            <w:tcW w:w="1275" w:type="dxa"/>
          </w:tcPr>
          <w:p w14:paraId="5A955668" w14:textId="03022778" w:rsidR="00861251" w:rsidRPr="00057D2F" w:rsidRDefault="00A71FD9" w:rsidP="00861251">
            <w:pPr>
              <w:pStyle w:val="TAC"/>
              <w:rPr>
                <w:ins w:id="67" w:author="Charles Lo" w:date="2023-04-03T09:48:00Z"/>
              </w:rPr>
            </w:pPr>
            <w:ins w:id="68" w:author="Charles Lo (041723)" w:date="2023-04-17T08:32:00Z">
              <w:r>
                <w:t>0</w:t>
              </w:r>
            </w:ins>
            <w:ins w:id="69" w:author="Charles Lo (041023)" w:date="2023-04-10T15:26:00Z">
              <w:r w:rsidR="00861251">
                <w:t>..*</w:t>
              </w:r>
            </w:ins>
          </w:p>
        </w:tc>
        <w:tc>
          <w:tcPr>
            <w:tcW w:w="5665" w:type="dxa"/>
          </w:tcPr>
          <w:p w14:paraId="7687CDBB" w14:textId="77777777" w:rsidR="00861251" w:rsidRDefault="00861251" w:rsidP="00623B2B">
            <w:pPr>
              <w:pStyle w:val="TAL"/>
              <w:spacing w:after="120"/>
              <w:rPr>
                <w:ins w:id="70" w:author="Charles Lo (041723)" w:date="2023-04-17T08:33:00Z"/>
              </w:rPr>
            </w:pPr>
            <w:ins w:id="71" w:author="Charles Lo (041023)" w:date="2023-04-10T15:26:00Z">
              <w:r>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ins>
          </w:p>
          <w:p w14:paraId="2E20B5A4" w14:textId="368C8759" w:rsidR="00A862DB" w:rsidRPr="00057D2F" w:rsidRDefault="00ED6061" w:rsidP="00861251">
            <w:pPr>
              <w:pStyle w:val="TAL"/>
              <w:rPr>
                <w:ins w:id="72" w:author="Charles Lo" w:date="2023-04-03T09:48:00Z"/>
              </w:rPr>
            </w:pPr>
            <w:ins w:id="73" w:author="Charles Lo (041723)" w:date="2023-04-17T08:34:00Z">
              <w:r>
                <w:t xml:space="preserve">Default values </w:t>
              </w:r>
            </w:ins>
            <w:ins w:id="74" w:author="Charles Lo (041823)" w:date="2023-04-18T13:18:00Z">
              <w:del w:id="75" w:author="Richard Bradbury (2023-04-19)" w:date="2023-04-19T10:25:00Z">
                <w:r w:rsidR="002479AF" w:rsidRPr="009B5746" w:rsidDel="00001A3D">
                  <w:rPr>
                    <w:color w:val="00B050"/>
                  </w:rPr>
                  <w:delText xml:space="preserve">which </w:delText>
                </w:r>
              </w:del>
              <w:del w:id="76" w:author="Richard Bradbury (2023-04-19)" w:date="2023-04-19T10:24:00Z">
                <w:r w:rsidR="002479AF" w:rsidRPr="009B5746" w:rsidDel="00001A3D">
                  <w:rPr>
                    <w:color w:val="00B050"/>
                  </w:rPr>
                  <w:delText>are ASP-proprietary and may depend on the SLA</w:delText>
                </w:r>
              </w:del>
            </w:ins>
            <w:ins w:id="77" w:author="Richard Bradbury (2023-04-19)" w:date="2023-04-19T10:25:00Z">
              <w:r w:rsidR="00001A3D">
                <w:rPr>
                  <w:color w:val="00B050"/>
                </w:rPr>
                <w:t xml:space="preserve">(which </w:t>
              </w:r>
            </w:ins>
            <w:ins w:id="78" w:author="Richard Bradbury (2023-04-19)" w:date="2023-04-19T10:24:00Z">
              <w:r w:rsidR="00001A3D">
                <w:rPr>
                  <w:color w:val="00B050"/>
                </w:rPr>
                <w:t>may be agreed</w:t>
              </w:r>
            </w:ins>
            <w:ins w:id="79" w:author="Charles Lo (041823)" w:date="2023-04-18T13:18:00Z">
              <w:r w:rsidR="002479AF" w:rsidRPr="009B5746">
                <w:rPr>
                  <w:color w:val="00B050"/>
                </w:rPr>
                <w:t xml:space="preserve"> between the ASP and the MNO</w:t>
              </w:r>
            </w:ins>
            <w:ins w:id="80" w:author="Richard Bradbury (2023-04-19)" w:date="2023-04-19T10:24:00Z">
              <w:r w:rsidR="00001A3D">
                <w:rPr>
                  <w:color w:val="00B050"/>
                </w:rPr>
                <w:t>)</w:t>
              </w:r>
            </w:ins>
            <w:ins w:id="81" w:author="Charles Lo (041823)" w:date="2023-04-18T13:18:00Z">
              <w:r w:rsidR="002479AF" w:rsidRPr="009B5746">
                <w:rPr>
                  <w:color w:val="00B050"/>
                </w:rPr>
                <w:t xml:space="preserve"> </w:t>
              </w:r>
            </w:ins>
            <w:ins w:id="82" w:author="Charles Lo (041723)" w:date="2023-04-17T08:34:00Z">
              <w:r>
                <w:t xml:space="preserve">shall be assumed by the Data Collection AF for any </w:t>
              </w:r>
            </w:ins>
            <w:ins w:id="83" w:author="Charles Lo (041723)" w:date="2023-04-17T08:35:00Z">
              <w:r w:rsidR="009A541D">
                <w:t xml:space="preserve">rules </w:t>
              </w:r>
            </w:ins>
            <w:ins w:id="84" w:author="Charles Lo (041723)" w:date="2023-04-17T08:34:00Z">
              <w:r>
                <w:t>that are omitted.</w:t>
              </w:r>
            </w:ins>
          </w:p>
        </w:tc>
      </w:tr>
      <w:tr w:rsidR="00861251" w:rsidRPr="00057D2F" w14:paraId="1E1E0833" w14:textId="77777777" w:rsidTr="00D823A3">
        <w:trPr>
          <w:ins w:id="85" w:author="Charles Lo" w:date="2023-04-03T09:48:00Z"/>
        </w:trPr>
        <w:tc>
          <w:tcPr>
            <w:tcW w:w="2689" w:type="dxa"/>
          </w:tcPr>
          <w:p w14:paraId="76D10FDD" w14:textId="31127127" w:rsidR="00861251" w:rsidRPr="00057D2F" w:rsidRDefault="00861251" w:rsidP="00861251">
            <w:pPr>
              <w:pStyle w:val="TAL"/>
              <w:keepNext w:val="0"/>
              <w:rPr>
                <w:ins w:id="86" w:author="Charles Lo" w:date="2023-04-03T09:48:00Z"/>
              </w:rPr>
            </w:pPr>
            <w:ins w:id="87" w:author="Charles Lo (041023)" w:date="2023-04-10T15:26:00Z">
              <w:r>
                <w:t>Data reporting rules</w:t>
              </w:r>
            </w:ins>
          </w:p>
        </w:tc>
        <w:tc>
          <w:tcPr>
            <w:tcW w:w="1275" w:type="dxa"/>
          </w:tcPr>
          <w:p w14:paraId="4D5A86FF" w14:textId="05CC611C" w:rsidR="00861251" w:rsidRPr="00057D2F" w:rsidRDefault="00861251" w:rsidP="00861251">
            <w:pPr>
              <w:pStyle w:val="TAC"/>
              <w:keepNext w:val="0"/>
              <w:rPr>
                <w:ins w:id="88" w:author="Charles Lo" w:date="2023-04-03T09:48:00Z"/>
              </w:rPr>
            </w:pPr>
            <w:ins w:id="89" w:author="Charles Lo (041023)" w:date="2023-04-10T15:26:00Z">
              <w:r>
                <w:t>0..*</w:t>
              </w:r>
            </w:ins>
          </w:p>
        </w:tc>
        <w:tc>
          <w:tcPr>
            <w:tcW w:w="5665" w:type="dxa"/>
          </w:tcPr>
          <w:p w14:paraId="646209C3" w14:textId="6A990EA9" w:rsidR="009D0729" w:rsidRDefault="00861251" w:rsidP="009D0729">
            <w:pPr>
              <w:pStyle w:val="TAL"/>
              <w:spacing w:after="120"/>
              <w:rPr>
                <w:ins w:id="90" w:author="Charles Lo (041723)" w:date="2023-04-17T08:38:00Z"/>
              </w:rPr>
            </w:pPr>
            <w:ins w:id="91" w:author="Charles Lo (041023)" w:date="2023-04-10T15:26:00Z">
              <w:r>
                <w:t xml:space="preserve">Information to be forwarded by the Data Collection AF to the data collection client, representing </w:t>
              </w:r>
              <w:r w:rsidRPr="00B16BAC">
                <w:t>instructions</w:t>
              </w:r>
              <w:r>
                <w:t xml:space="preserve"> on how the data collection client is to report data to the Data Collection AF (e.g., reporting probability, reporting frequency, reporting format, data packaging strategy).</w:t>
              </w:r>
            </w:ins>
          </w:p>
          <w:p w14:paraId="24F9CC44" w14:textId="6A9129FA" w:rsidR="00861251" w:rsidRPr="00057D2F" w:rsidRDefault="009D0729" w:rsidP="009D0729">
            <w:pPr>
              <w:pStyle w:val="TAL"/>
              <w:rPr>
                <w:ins w:id="92" w:author="Charles Lo" w:date="2023-04-03T09:48:00Z"/>
              </w:rPr>
            </w:pPr>
            <w:ins w:id="93" w:author="Charles Lo (041723)" w:date="2023-04-17T08:39:00Z">
              <w:r>
                <w:t xml:space="preserve">Default values </w:t>
              </w:r>
            </w:ins>
            <w:ins w:id="94" w:author="Charles Lo (041823)" w:date="2023-04-18T13:18:00Z">
              <w:del w:id="95" w:author="Richard Bradbury (2023-04-19)" w:date="2023-04-19T10:25:00Z">
                <w:r w:rsidR="002479AF" w:rsidRPr="009643DC" w:rsidDel="00001A3D">
                  <w:rPr>
                    <w:color w:val="00B050"/>
                  </w:rPr>
                  <w:delText xml:space="preserve">which </w:delText>
                </w:r>
              </w:del>
              <w:del w:id="96" w:author="Richard Bradbury (2023-04-19)" w:date="2023-04-19T10:24:00Z">
                <w:r w:rsidR="002479AF" w:rsidRPr="009643DC" w:rsidDel="00001A3D">
                  <w:rPr>
                    <w:color w:val="00B050"/>
                  </w:rPr>
                  <w:delText>are ASP-proprietary and may</w:delText>
                </w:r>
              </w:del>
              <w:del w:id="97" w:author="Richard Bradbury (2023-04-19)" w:date="2023-04-19T10:25:00Z">
                <w:r w:rsidR="002479AF" w:rsidRPr="009643DC" w:rsidDel="00001A3D">
                  <w:rPr>
                    <w:color w:val="00B050"/>
                  </w:rPr>
                  <w:delText xml:space="preserve"> depend on</w:delText>
                </w:r>
              </w:del>
              <w:del w:id="98" w:author="Richard Bradbury (2023-04-19)" w:date="2023-04-19T10:27:00Z">
                <w:r w:rsidR="002479AF" w:rsidRPr="009643DC" w:rsidDel="002F27A8">
                  <w:rPr>
                    <w:color w:val="00B050"/>
                  </w:rPr>
                  <w:delText xml:space="preserve"> the SLA</w:delText>
                </w:r>
              </w:del>
            </w:ins>
            <w:ins w:id="99" w:author="Richard Bradbury (2023-04-19)" w:date="2023-04-19T10:27:00Z">
              <w:r w:rsidR="002F27A8">
                <w:rPr>
                  <w:color w:val="00B050"/>
                </w:rPr>
                <w:t>(which may be agreed</w:t>
              </w:r>
            </w:ins>
            <w:ins w:id="100" w:author="Charles Lo (041823)" w:date="2023-04-18T13:18:00Z">
              <w:r w:rsidR="002479AF" w:rsidRPr="009643DC">
                <w:rPr>
                  <w:color w:val="00B050"/>
                </w:rPr>
                <w:t xml:space="preserve"> between the ASP and the MNO</w:t>
              </w:r>
            </w:ins>
            <w:ins w:id="101" w:author="Richard Bradbury (2023-04-19)" w:date="2023-04-19T10:24:00Z">
              <w:r w:rsidR="00001A3D">
                <w:rPr>
                  <w:color w:val="00B050"/>
                </w:rPr>
                <w:t>)</w:t>
              </w:r>
            </w:ins>
            <w:ins w:id="102" w:author="Charles Lo (041823)" w:date="2023-04-18T13:18:00Z">
              <w:r w:rsidR="002479AF">
                <w:rPr>
                  <w:color w:val="00B050"/>
                </w:rPr>
                <w:t xml:space="preserve"> </w:t>
              </w:r>
            </w:ins>
            <w:ins w:id="103" w:author="Charles Lo (041723)" w:date="2023-04-17T08:39:00Z">
              <w:r>
                <w:t>shall be assumed by the Data Collection AF for any rules that are omitted.</w:t>
              </w:r>
            </w:ins>
          </w:p>
        </w:tc>
      </w:tr>
      <w:tr w:rsidR="00216491" w:rsidRPr="00057D2F" w14:paraId="4BC6992D" w14:textId="77777777" w:rsidTr="00D823A3">
        <w:tc>
          <w:tcPr>
            <w:tcW w:w="2689" w:type="dxa"/>
          </w:tcPr>
          <w:p w14:paraId="3C558314" w14:textId="77777777" w:rsidR="00216491" w:rsidRPr="00057D2F" w:rsidRDefault="00216491" w:rsidP="00D823A3">
            <w:pPr>
              <w:pStyle w:val="TAL"/>
            </w:pPr>
            <w:r w:rsidRPr="00057D2F">
              <w:t>Data processing instructions</w:t>
            </w:r>
          </w:p>
        </w:tc>
        <w:tc>
          <w:tcPr>
            <w:tcW w:w="1275" w:type="dxa"/>
          </w:tcPr>
          <w:p w14:paraId="37926C0F" w14:textId="77777777" w:rsidR="00216491" w:rsidRPr="00057D2F" w:rsidRDefault="00216491" w:rsidP="00D823A3">
            <w:pPr>
              <w:pStyle w:val="TAC"/>
            </w:pPr>
            <w:r w:rsidRPr="00057D2F">
              <w:t>1..*</w:t>
            </w:r>
          </w:p>
        </w:tc>
        <w:tc>
          <w:tcPr>
            <w:tcW w:w="5665" w:type="dxa"/>
          </w:tcPr>
          <w:p w14:paraId="07485478" w14:textId="77777777" w:rsidR="00216491" w:rsidRPr="00057D2F" w:rsidRDefault="00216491" w:rsidP="00D823A3">
            <w:pPr>
              <w:pStyle w:val="TAL"/>
            </w:pPr>
            <w:r w:rsidRPr="00057D2F">
              <w:t>A set of operations to be performed by the Data Collection AF on the parameters reported according to clause 4.6.4 prior to exposure as an event at a particular access level.</w:t>
            </w:r>
          </w:p>
          <w:p w14:paraId="7CDD2AF9" w14:textId="77777777" w:rsidR="00216491" w:rsidRPr="00057D2F" w:rsidRDefault="00216491" w:rsidP="00D823A3">
            <w:pPr>
              <w:pStyle w:val="TALcontinuation"/>
            </w:pPr>
            <w:r w:rsidRPr="00057D2F">
              <w:t>The set of supported operations shall include at least</w:t>
            </w:r>
            <w:r>
              <w:t xml:space="preserve"> those listed in table 4.5.2</w:t>
            </w:r>
            <w:r>
              <w:noBreakHyphen/>
              <w:t>1</w:t>
            </w:r>
            <w:r w:rsidRPr="00057D2F">
              <w:t>.</w:t>
            </w:r>
          </w:p>
        </w:tc>
      </w:tr>
      <w:tr w:rsidR="00216491" w:rsidRPr="00057D2F" w14:paraId="2B55DB2E" w14:textId="77777777" w:rsidTr="00D823A3">
        <w:tc>
          <w:tcPr>
            <w:tcW w:w="2689" w:type="dxa"/>
          </w:tcPr>
          <w:p w14:paraId="1CEF43F8" w14:textId="77777777" w:rsidR="00216491" w:rsidRPr="00057D2F" w:rsidRDefault="00216491" w:rsidP="00D823A3">
            <w:pPr>
              <w:pStyle w:val="TAL"/>
            </w:pPr>
            <w:r w:rsidRPr="00057D2F">
              <w:t>Data exposure restrictions</w:t>
            </w:r>
          </w:p>
        </w:tc>
        <w:tc>
          <w:tcPr>
            <w:tcW w:w="1275" w:type="dxa"/>
          </w:tcPr>
          <w:p w14:paraId="220F34CC" w14:textId="77777777" w:rsidR="00216491" w:rsidRPr="00057D2F" w:rsidRDefault="00216491" w:rsidP="00D823A3">
            <w:pPr>
              <w:pStyle w:val="TAC"/>
            </w:pPr>
            <w:r w:rsidRPr="00057D2F">
              <w:t>1..*</w:t>
            </w:r>
          </w:p>
        </w:tc>
        <w:tc>
          <w:tcPr>
            <w:tcW w:w="5665" w:type="dxa"/>
          </w:tcPr>
          <w:p w14:paraId="3C693653" w14:textId="77777777" w:rsidR="00216491" w:rsidRPr="00057D2F" w:rsidRDefault="00216491" w:rsidP="00D823A3">
            <w:pPr>
              <w:pStyle w:val="TAL"/>
            </w:pPr>
            <w:r w:rsidRPr="00057D2F">
              <w:t>A set of restrictions on the exposure of the collected data after any data processing, each corresponding to a different access level.</w:t>
            </w:r>
          </w:p>
        </w:tc>
      </w:tr>
    </w:tbl>
    <w:p w14:paraId="17C64310" w14:textId="77777777" w:rsidR="00216491" w:rsidRPr="00057D2F" w:rsidRDefault="00216491" w:rsidP="00216491">
      <w:pPr>
        <w:pStyle w:val="TAN"/>
        <w:keepNext w:val="0"/>
      </w:pPr>
    </w:p>
    <w:p w14:paraId="2C077E00" w14:textId="77777777" w:rsidR="00216491" w:rsidRPr="00057D2F" w:rsidRDefault="00216491" w:rsidP="00216491">
      <w:pPr>
        <w:pStyle w:val="Heading3"/>
      </w:pPr>
      <w:r w:rsidRPr="00057D2F">
        <w:t>4.6.3</w:t>
      </w:r>
      <w:r w:rsidRPr="00057D2F">
        <w:tab/>
        <w:t>Configuration information for data collection clients</w:t>
      </w:r>
    </w:p>
    <w:p w14:paraId="3679A0E4" w14:textId="77777777" w:rsidR="00216491" w:rsidRPr="00057D2F" w:rsidRDefault="00216491" w:rsidP="00216491">
      <w:pPr>
        <w:keepNext/>
      </w:pPr>
      <w:r w:rsidRPr="00057D2F">
        <w:t>All clients of the Data Collection AF wishing to report data shall first obtain a data collection and reporting configuration from the Data Collection AF at reference point R2, R3 or R4 (as appropriate). For each Event ID, the data collection and reporting configuration shall include at least the parameters defined in table 4.6.3</w:t>
      </w:r>
      <w:r w:rsidRPr="00057D2F">
        <w:noBreakHyphen/>
        <w:t>1 below:</w:t>
      </w:r>
    </w:p>
    <w:p w14:paraId="731E0AF7" w14:textId="77777777" w:rsidR="00216491" w:rsidRPr="00057D2F" w:rsidRDefault="00216491" w:rsidP="00216491">
      <w:pPr>
        <w:pStyle w:val="TH"/>
      </w:pPr>
      <w:r w:rsidRPr="00057D2F">
        <w:t>Table 4.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216491" w:rsidRPr="00057D2F" w14:paraId="3C56E5C7" w14:textId="77777777" w:rsidTr="004D4E9F">
        <w:tc>
          <w:tcPr>
            <w:tcW w:w="2688" w:type="dxa"/>
            <w:shd w:val="clear" w:color="auto" w:fill="BFBFBF" w:themeFill="background1" w:themeFillShade="BF"/>
          </w:tcPr>
          <w:p w14:paraId="62979226" w14:textId="77777777" w:rsidR="00216491" w:rsidRPr="00057D2F" w:rsidRDefault="00216491" w:rsidP="00D823A3">
            <w:pPr>
              <w:pStyle w:val="TAH"/>
            </w:pPr>
            <w:r w:rsidRPr="00057D2F">
              <w:t>Parameter</w:t>
            </w:r>
          </w:p>
        </w:tc>
        <w:tc>
          <w:tcPr>
            <w:tcW w:w="1147" w:type="dxa"/>
            <w:shd w:val="clear" w:color="auto" w:fill="BFBFBF" w:themeFill="background1" w:themeFillShade="BF"/>
          </w:tcPr>
          <w:p w14:paraId="6BCEB5B6" w14:textId="77777777" w:rsidR="00216491" w:rsidRPr="00057D2F" w:rsidRDefault="00216491" w:rsidP="00D823A3">
            <w:pPr>
              <w:pStyle w:val="TAH"/>
            </w:pPr>
            <w:r w:rsidRPr="00057D2F">
              <w:t>Cardinality</w:t>
            </w:r>
          </w:p>
        </w:tc>
        <w:tc>
          <w:tcPr>
            <w:tcW w:w="5794" w:type="dxa"/>
            <w:shd w:val="clear" w:color="auto" w:fill="BFBFBF" w:themeFill="background1" w:themeFillShade="BF"/>
          </w:tcPr>
          <w:p w14:paraId="741DF542" w14:textId="77777777" w:rsidR="00216491" w:rsidRPr="00057D2F" w:rsidRDefault="00216491" w:rsidP="00D823A3">
            <w:pPr>
              <w:pStyle w:val="TAH"/>
            </w:pPr>
            <w:r w:rsidRPr="00057D2F">
              <w:t>Description</w:t>
            </w:r>
          </w:p>
        </w:tc>
      </w:tr>
      <w:tr w:rsidR="00216491" w:rsidRPr="00057D2F" w14:paraId="23BFAB25" w14:textId="77777777" w:rsidTr="004D4E9F">
        <w:tc>
          <w:tcPr>
            <w:tcW w:w="2688" w:type="dxa"/>
          </w:tcPr>
          <w:p w14:paraId="6CB9E66C" w14:textId="77777777" w:rsidR="00216491" w:rsidRPr="00057D2F" w:rsidRDefault="00216491" w:rsidP="00D823A3">
            <w:pPr>
              <w:pStyle w:val="TAL"/>
            </w:pPr>
            <w:r w:rsidRPr="00057D2F">
              <w:t>External Application Identifier</w:t>
            </w:r>
          </w:p>
        </w:tc>
        <w:tc>
          <w:tcPr>
            <w:tcW w:w="1147" w:type="dxa"/>
          </w:tcPr>
          <w:p w14:paraId="32C9A2FD" w14:textId="77777777" w:rsidR="00216491" w:rsidRPr="00057D2F" w:rsidRDefault="00216491" w:rsidP="00D823A3">
            <w:pPr>
              <w:pStyle w:val="TAC"/>
            </w:pPr>
            <w:r w:rsidRPr="00057D2F">
              <w:t>1..1</w:t>
            </w:r>
          </w:p>
        </w:tc>
        <w:tc>
          <w:tcPr>
            <w:tcW w:w="5794" w:type="dxa"/>
          </w:tcPr>
          <w:p w14:paraId="7C7E9128" w14:textId="77777777" w:rsidR="00216491" w:rsidRPr="00057D2F" w:rsidRDefault="00216491" w:rsidP="00D823A3">
            <w:pPr>
              <w:pStyle w:val="TAL"/>
            </w:pPr>
            <w:r w:rsidRPr="00057D2F">
              <w:t>Identifies the UE Application to which this data collection and reporting configuration pertains.</w:t>
            </w:r>
          </w:p>
          <w:p w14:paraId="1E93B627" w14:textId="77777777" w:rsidR="00216491" w:rsidRPr="00057D2F" w:rsidRDefault="00216491" w:rsidP="00D823A3">
            <w:pPr>
              <w:pStyle w:val="TALcontinuation"/>
            </w:pPr>
            <w:r w:rsidRPr="00057D2F">
              <w:t>Quoted in reports sent to the Data Collection AF.</w:t>
            </w:r>
          </w:p>
        </w:tc>
      </w:tr>
      <w:tr w:rsidR="00216491" w:rsidRPr="00057D2F" w14:paraId="70C004C8" w14:textId="77777777" w:rsidTr="004D4E9F">
        <w:tc>
          <w:tcPr>
            <w:tcW w:w="2688" w:type="dxa"/>
          </w:tcPr>
          <w:p w14:paraId="0B156E08" w14:textId="77777777" w:rsidR="00216491" w:rsidRPr="00057D2F" w:rsidRDefault="00216491" w:rsidP="00D823A3">
            <w:pPr>
              <w:pStyle w:val="TAL"/>
            </w:pPr>
            <w:r w:rsidRPr="00057D2F">
              <w:t>Parameters to be collected</w:t>
            </w:r>
          </w:p>
        </w:tc>
        <w:tc>
          <w:tcPr>
            <w:tcW w:w="1147" w:type="dxa"/>
          </w:tcPr>
          <w:p w14:paraId="502AD63D" w14:textId="77777777" w:rsidR="00216491" w:rsidRPr="00057D2F" w:rsidRDefault="00216491" w:rsidP="00D823A3">
            <w:pPr>
              <w:pStyle w:val="TAC"/>
            </w:pPr>
            <w:r w:rsidRPr="00057D2F">
              <w:t>1..*</w:t>
            </w:r>
          </w:p>
        </w:tc>
        <w:tc>
          <w:tcPr>
            <w:tcW w:w="5794" w:type="dxa"/>
          </w:tcPr>
          <w:p w14:paraId="1669B7E2" w14:textId="77777777" w:rsidR="00216491" w:rsidRPr="00057D2F" w:rsidRDefault="00216491" w:rsidP="00D823A3">
            <w:pPr>
              <w:pStyle w:val="TAL"/>
            </w:pPr>
            <w:r w:rsidRPr="00057D2F">
              <w:t>The subset of domain-specific parameters associated with the specified Event ID to be collected by the Data Collection AF (subject to user consent).</w:t>
            </w:r>
          </w:p>
        </w:tc>
      </w:tr>
      <w:tr w:rsidR="00861251" w:rsidRPr="00057D2F" w14:paraId="4BDB372A" w14:textId="77777777" w:rsidTr="004D4E9F">
        <w:trPr>
          <w:ins w:id="104" w:author="Charles Lo" w:date="2023-04-03T09:49:00Z"/>
        </w:trPr>
        <w:tc>
          <w:tcPr>
            <w:tcW w:w="2688" w:type="dxa"/>
          </w:tcPr>
          <w:p w14:paraId="175A6200" w14:textId="50A01DAD" w:rsidR="00861251" w:rsidRPr="00057D2F" w:rsidRDefault="00861251" w:rsidP="00861251">
            <w:pPr>
              <w:pStyle w:val="TAL"/>
              <w:rPr>
                <w:ins w:id="105" w:author="Charles Lo" w:date="2023-04-03T09:49:00Z"/>
              </w:rPr>
            </w:pPr>
            <w:ins w:id="106" w:author="Charles Lo (041023)" w:date="2023-04-10T15:27:00Z">
              <w:r>
                <w:t>Data sampling rules</w:t>
              </w:r>
            </w:ins>
          </w:p>
        </w:tc>
        <w:tc>
          <w:tcPr>
            <w:tcW w:w="1147" w:type="dxa"/>
          </w:tcPr>
          <w:p w14:paraId="016E4B15" w14:textId="36A40773" w:rsidR="00861251" w:rsidRPr="00057D2F" w:rsidRDefault="00861251" w:rsidP="00861251">
            <w:pPr>
              <w:pStyle w:val="TAC"/>
              <w:rPr>
                <w:ins w:id="107" w:author="Charles Lo" w:date="2023-04-03T09:49:00Z"/>
              </w:rPr>
            </w:pPr>
            <w:ins w:id="108" w:author="Charles Lo (041023)" w:date="2023-04-10T15:27:00Z">
              <w:r>
                <w:t>1..*</w:t>
              </w:r>
            </w:ins>
          </w:p>
        </w:tc>
        <w:tc>
          <w:tcPr>
            <w:tcW w:w="5794" w:type="dxa"/>
          </w:tcPr>
          <w:p w14:paraId="7F431721" w14:textId="7A59FD0C" w:rsidR="00861251" w:rsidRPr="00057D2F" w:rsidRDefault="00861251" w:rsidP="00861251">
            <w:pPr>
              <w:pStyle w:val="TAL"/>
              <w:rPr>
                <w:ins w:id="109" w:author="Charles Lo" w:date="2023-04-03T09:49:00Z"/>
              </w:rPr>
            </w:pPr>
            <w:ins w:id="110" w:author="Charles Lo (041023)" w:date="2023-04-10T15:27:00Z">
              <w:r>
                <w:t>Instructions on how the subset of domain-specific parameters associated with the Event ID are to be sampled by the data collection client (e.g., sampling frequenc</w:t>
              </w:r>
            </w:ins>
            <w:ins w:id="111" w:author="Richard Bradbury (2023-04-19)" w:date="2023-04-19T10:23:00Z">
              <w:r w:rsidR="00001A3D">
                <w:t>y</w:t>
              </w:r>
            </w:ins>
            <w:ins w:id="112" w:author="Charles Lo (041023)" w:date="2023-04-10T15:27:00Z">
              <w:r>
                <w:t>, location filter).</w:t>
              </w:r>
            </w:ins>
          </w:p>
        </w:tc>
      </w:tr>
      <w:tr w:rsidR="00861251" w:rsidRPr="00057D2F" w14:paraId="38A391AA" w14:textId="77777777" w:rsidTr="004D4E9F">
        <w:trPr>
          <w:ins w:id="113" w:author="Charles Lo" w:date="2023-04-03T09:49:00Z"/>
        </w:trPr>
        <w:tc>
          <w:tcPr>
            <w:tcW w:w="2688" w:type="dxa"/>
          </w:tcPr>
          <w:p w14:paraId="053168CB" w14:textId="748DE817" w:rsidR="00861251" w:rsidRPr="00057D2F" w:rsidRDefault="00861251" w:rsidP="00861251">
            <w:pPr>
              <w:pStyle w:val="TAL"/>
              <w:rPr>
                <w:ins w:id="114" w:author="Charles Lo" w:date="2023-04-03T09:49:00Z"/>
              </w:rPr>
            </w:pPr>
            <w:ins w:id="115" w:author="Charles Lo (041023)" w:date="2023-04-10T15:27:00Z">
              <w:r>
                <w:t>Data reporting rules</w:t>
              </w:r>
            </w:ins>
          </w:p>
        </w:tc>
        <w:tc>
          <w:tcPr>
            <w:tcW w:w="1147" w:type="dxa"/>
          </w:tcPr>
          <w:p w14:paraId="538DF229" w14:textId="2C96ABBD" w:rsidR="00861251" w:rsidRPr="00057D2F" w:rsidRDefault="00C00FF1" w:rsidP="00861251">
            <w:pPr>
              <w:pStyle w:val="TAC"/>
              <w:rPr>
                <w:ins w:id="116" w:author="Charles Lo" w:date="2023-04-03T09:49:00Z"/>
              </w:rPr>
            </w:pPr>
            <w:ins w:id="117" w:author="Charles Lo (041423)" w:date="2023-04-14T09:34:00Z">
              <w:r>
                <w:t>1</w:t>
              </w:r>
            </w:ins>
            <w:ins w:id="118" w:author="Charles Lo (041023)" w:date="2023-04-10T15:27:00Z">
              <w:r w:rsidR="00861251">
                <w:t>..*</w:t>
              </w:r>
            </w:ins>
          </w:p>
        </w:tc>
        <w:tc>
          <w:tcPr>
            <w:tcW w:w="5794" w:type="dxa"/>
          </w:tcPr>
          <w:p w14:paraId="078FF480" w14:textId="45293B4A" w:rsidR="00861251" w:rsidRPr="00057D2F" w:rsidRDefault="00861251" w:rsidP="009B5746">
            <w:pPr>
              <w:pStyle w:val="TAL"/>
              <w:rPr>
                <w:ins w:id="119" w:author="Charles Lo" w:date="2023-04-03T09:49:00Z"/>
              </w:rPr>
            </w:pPr>
            <w:ins w:id="120" w:author="Charles Lo (041023)" w:date="2023-04-10T15:27:00Z">
              <w:r>
                <w:t>Instructions on how the data collection client is to report data to the Data Collection AF (e.g., reporting probability, reporting frequency, reporting format, data packaging strategy).</w:t>
              </w:r>
            </w:ins>
          </w:p>
        </w:tc>
      </w:tr>
      <w:bookmarkEnd w:id="56"/>
    </w:tbl>
    <w:p w14:paraId="2D87EBD4" w14:textId="77777777" w:rsidR="00B16BAC" w:rsidRDefault="00B16BAC" w:rsidP="00B16BAC">
      <w:pPr>
        <w:pStyle w:val="TAN"/>
        <w:keepNext w:val="0"/>
        <w:rPr>
          <w:highlight w:val="yellow"/>
        </w:rPr>
      </w:pPr>
    </w:p>
    <w:p w14:paraId="68C9CD36" w14:textId="5955F467" w:rsidR="001E41F3" w:rsidRDefault="006A58AD" w:rsidP="00F97F82">
      <w:pPr>
        <w:pStyle w:val="Changelast"/>
        <w:spacing w:before="480"/>
        <w:rPr>
          <w:noProof/>
        </w:rPr>
      </w:pPr>
      <w:r>
        <w:rPr>
          <w:highlight w:val="yellow"/>
        </w:rPr>
        <w:t>END OF</w:t>
      </w:r>
      <w:r w:rsidRPr="00F66D5C">
        <w:rPr>
          <w:highlight w:val="yellow"/>
        </w:rPr>
        <w:t xml:space="preserve"> CHANGE</w:t>
      </w:r>
      <w:r>
        <w:t>S</w:t>
      </w: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AEC87" w14:textId="77777777" w:rsidR="002605C6" w:rsidRDefault="002605C6">
      <w:r>
        <w:separator/>
      </w:r>
    </w:p>
  </w:endnote>
  <w:endnote w:type="continuationSeparator" w:id="0">
    <w:p w14:paraId="15C0EDDF" w14:textId="77777777" w:rsidR="002605C6" w:rsidRDefault="002605C6">
      <w:r>
        <w:continuationSeparator/>
      </w:r>
    </w:p>
  </w:endnote>
  <w:endnote w:type="continuationNotice" w:id="1">
    <w:p w14:paraId="2DC9B9EA" w14:textId="77777777" w:rsidR="002605C6" w:rsidRDefault="002605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B0D172" w14:textId="77777777" w:rsidR="002605C6" w:rsidRDefault="002605C6">
      <w:r>
        <w:separator/>
      </w:r>
    </w:p>
  </w:footnote>
  <w:footnote w:type="continuationSeparator" w:id="0">
    <w:p w14:paraId="033601F5" w14:textId="77777777" w:rsidR="002605C6" w:rsidRDefault="002605C6">
      <w:r>
        <w:continuationSeparator/>
      </w:r>
    </w:p>
  </w:footnote>
  <w:footnote w:type="continuationNotice" w:id="1">
    <w:p w14:paraId="7590A43E" w14:textId="77777777" w:rsidR="002605C6" w:rsidRDefault="002605C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18425" w14:textId="77777777" w:rsidR="0031673B"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7991" w14:textId="77777777" w:rsidR="0031673B" w:rsidRDefault="00311ED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38A23" w14:textId="77777777" w:rsidR="0031673B"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1744E"/>
    <w:multiLevelType w:val="multilevel"/>
    <w:tmpl w:val="4B72D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E5C47"/>
    <w:multiLevelType w:val="multilevel"/>
    <w:tmpl w:val="C78E14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DC1DA9"/>
    <w:multiLevelType w:val="hybridMultilevel"/>
    <w:tmpl w:val="30A0F516"/>
    <w:lvl w:ilvl="0" w:tplc="0A248038">
      <w:start w:val="5"/>
      <w:numFmt w:val="bullet"/>
      <w:lvlText w:val="-"/>
      <w:lvlJc w:val="left"/>
      <w:pPr>
        <w:ind w:left="1003" w:hanging="360"/>
      </w:pPr>
      <w:rPr>
        <w:rFonts w:ascii="Times New Roman" w:eastAsia="Times New Roman" w:hAnsi="Times New Roman" w:cs="Times New Roman"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4" w15:restartNumberingAfterBreak="0">
    <w:nsid w:val="2D526EED"/>
    <w:multiLevelType w:val="hybridMultilevel"/>
    <w:tmpl w:val="FF447302"/>
    <w:lvl w:ilvl="0" w:tplc="04090001">
      <w:start w:val="1"/>
      <w:numFmt w:val="bullet"/>
      <w:lvlText w:val=""/>
      <w:lvlJc w:val="left"/>
      <w:pPr>
        <w:ind w:left="720" w:hanging="360"/>
      </w:pPr>
      <w:rPr>
        <w:rFonts w:ascii="Symbol" w:hAnsi="Symbol" w:hint="default"/>
      </w:rPr>
    </w:lvl>
    <w:lvl w:ilvl="1" w:tplc="0A248038">
      <w:start w:val="5"/>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D53823"/>
    <w:multiLevelType w:val="multilevel"/>
    <w:tmpl w:val="A2648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B73629A"/>
    <w:multiLevelType w:val="hybridMultilevel"/>
    <w:tmpl w:val="888289EA"/>
    <w:lvl w:ilvl="0" w:tplc="D0C2286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15:restartNumberingAfterBreak="0">
    <w:nsid w:val="40A82D26"/>
    <w:multiLevelType w:val="hybridMultilevel"/>
    <w:tmpl w:val="698EDAAC"/>
    <w:lvl w:ilvl="0" w:tplc="2D22B64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6566497"/>
    <w:multiLevelType w:val="multilevel"/>
    <w:tmpl w:val="62389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A379FE"/>
    <w:multiLevelType w:val="multilevel"/>
    <w:tmpl w:val="A85C75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24053E"/>
    <w:multiLevelType w:val="hybridMultilevel"/>
    <w:tmpl w:val="6CC64894"/>
    <w:lvl w:ilvl="0" w:tplc="2074475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795E6098"/>
    <w:multiLevelType w:val="hybridMultilevel"/>
    <w:tmpl w:val="ACEEAA7C"/>
    <w:lvl w:ilvl="0" w:tplc="6E94A00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11217653">
    <w:abstractNumId w:val="0"/>
  </w:num>
  <w:num w:numId="2" w16cid:durableId="1581404564">
    <w:abstractNumId w:val="5"/>
  </w:num>
  <w:num w:numId="3" w16cid:durableId="45035483">
    <w:abstractNumId w:val="8"/>
  </w:num>
  <w:num w:numId="4" w16cid:durableId="737824166">
    <w:abstractNumId w:val="9"/>
  </w:num>
  <w:num w:numId="5" w16cid:durableId="712925417">
    <w:abstractNumId w:val="1"/>
  </w:num>
  <w:num w:numId="6" w16cid:durableId="1523396355">
    <w:abstractNumId w:val="2"/>
  </w:num>
  <w:num w:numId="7" w16cid:durableId="861355825">
    <w:abstractNumId w:val="7"/>
  </w:num>
  <w:num w:numId="8" w16cid:durableId="2012023852">
    <w:abstractNumId w:val="4"/>
  </w:num>
  <w:num w:numId="9" w16cid:durableId="1382904605">
    <w:abstractNumId w:val="6"/>
  </w:num>
  <w:num w:numId="10" w16cid:durableId="750737007">
    <w:abstractNumId w:val="11"/>
  </w:num>
  <w:num w:numId="11" w16cid:durableId="1774084420">
    <w:abstractNumId w:val="3"/>
  </w:num>
  <w:num w:numId="12" w16cid:durableId="137554029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Charles Lo (041023)">
    <w15:presenceInfo w15:providerId="None" w15:userId="Charles Lo (041023)"/>
  </w15:person>
  <w15:person w15:author="Charles Lo (041423)">
    <w15:presenceInfo w15:providerId="None" w15:userId="Charles Lo (041423)"/>
  </w15:person>
  <w15:person w15:author="Charles Lo">
    <w15:presenceInfo w15:providerId="None" w15:userId="Charles Lo"/>
  </w15:person>
  <w15:person w15:author="Charles Lo (031723)">
    <w15:presenceInfo w15:providerId="None" w15:userId="Charles Lo (031723)"/>
  </w15:person>
  <w15:person w15:author="Charles Lo (041723)">
    <w15:presenceInfo w15:providerId="None" w15:userId="Charles Lo (041723)"/>
  </w15:person>
  <w15:person w15:author="Charles Lo (041823)">
    <w15:presenceInfo w15:providerId="None" w15:userId="Charles Lo (041823)"/>
  </w15:person>
  <w15:person w15:author="Richard Bradbury (2023-04-19)">
    <w15:presenceInfo w15:providerId="None" w15:userId="Richard Bradbury (2023-0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C1"/>
    <w:rsid w:val="00001A3D"/>
    <w:rsid w:val="00003CE3"/>
    <w:rsid w:val="0000509C"/>
    <w:rsid w:val="00005A18"/>
    <w:rsid w:val="00006A46"/>
    <w:rsid w:val="000104D3"/>
    <w:rsid w:val="00013A52"/>
    <w:rsid w:val="00014053"/>
    <w:rsid w:val="00015DE8"/>
    <w:rsid w:val="00017C3A"/>
    <w:rsid w:val="00020769"/>
    <w:rsid w:val="000217B3"/>
    <w:rsid w:val="00021991"/>
    <w:rsid w:val="00022E4A"/>
    <w:rsid w:val="00025B9E"/>
    <w:rsid w:val="00027F43"/>
    <w:rsid w:val="00032014"/>
    <w:rsid w:val="00037037"/>
    <w:rsid w:val="00037BE2"/>
    <w:rsid w:val="00041080"/>
    <w:rsid w:val="00044630"/>
    <w:rsid w:val="0005049A"/>
    <w:rsid w:val="00053916"/>
    <w:rsid w:val="000539BE"/>
    <w:rsid w:val="00053A31"/>
    <w:rsid w:val="00053D95"/>
    <w:rsid w:val="000575D7"/>
    <w:rsid w:val="00062B84"/>
    <w:rsid w:val="00063350"/>
    <w:rsid w:val="0007014E"/>
    <w:rsid w:val="00071861"/>
    <w:rsid w:val="0007410F"/>
    <w:rsid w:val="00085620"/>
    <w:rsid w:val="00087C47"/>
    <w:rsid w:val="000905F2"/>
    <w:rsid w:val="00090CD4"/>
    <w:rsid w:val="00092283"/>
    <w:rsid w:val="00094BD6"/>
    <w:rsid w:val="000A0F5F"/>
    <w:rsid w:val="000A2869"/>
    <w:rsid w:val="000A6394"/>
    <w:rsid w:val="000B43A3"/>
    <w:rsid w:val="000B4A35"/>
    <w:rsid w:val="000B5F60"/>
    <w:rsid w:val="000B6C42"/>
    <w:rsid w:val="000B7FED"/>
    <w:rsid w:val="000C038A"/>
    <w:rsid w:val="000C6598"/>
    <w:rsid w:val="000D0015"/>
    <w:rsid w:val="000D0D19"/>
    <w:rsid w:val="000D0F08"/>
    <w:rsid w:val="000D0F23"/>
    <w:rsid w:val="000D10B2"/>
    <w:rsid w:val="000D1949"/>
    <w:rsid w:val="000D21E6"/>
    <w:rsid w:val="000D2820"/>
    <w:rsid w:val="000D44B3"/>
    <w:rsid w:val="000D68E5"/>
    <w:rsid w:val="000E6180"/>
    <w:rsid w:val="000E71E0"/>
    <w:rsid w:val="000F541F"/>
    <w:rsid w:val="0010314F"/>
    <w:rsid w:val="001038B7"/>
    <w:rsid w:val="001111A3"/>
    <w:rsid w:val="0011370A"/>
    <w:rsid w:val="00113BB5"/>
    <w:rsid w:val="001168E3"/>
    <w:rsid w:val="001201BD"/>
    <w:rsid w:val="001209B3"/>
    <w:rsid w:val="00121B1A"/>
    <w:rsid w:val="00122BDC"/>
    <w:rsid w:val="00125475"/>
    <w:rsid w:val="001266E4"/>
    <w:rsid w:val="00127325"/>
    <w:rsid w:val="001277CA"/>
    <w:rsid w:val="00130F0E"/>
    <w:rsid w:val="001310C7"/>
    <w:rsid w:val="00131275"/>
    <w:rsid w:val="001325E6"/>
    <w:rsid w:val="00141B1D"/>
    <w:rsid w:val="0014409D"/>
    <w:rsid w:val="00144848"/>
    <w:rsid w:val="00145456"/>
    <w:rsid w:val="001459C4"/>
    <w:rsid w:val="00145D43"/>
    <w:rsid w:val="00146766"/>
    <w:rsid w:val="0015064F"/>
    <w:rsid w:val="00151AD5"/>
    <w:rsid w:val="00154E03"/>
    <w:rsid w:val="00161906"/>
    <w:rsid w:val="0017164C"/>
    <w:rsid w:val="00171845"/>
    <w:rsid w:val="00174244"/>
    <w:rsid w:val="00177521"/>
    <w:rsid w:val="00181D37"/>
    <w:rsid w:val="00182831"/>
    <w:rsid w:val="001836BF"/>
    <w:rsid w:val="00183F05"/>
    <w:rsid w:val="00191DA4"/>
    <w:rsid w:val="00191E72"/>
    <w:rsid w:val="00191EAA"/>
    <w:rsid w:val="00192C46"/>
    <w:rsid w:val="00193DA3"/>
    <w:rsid w:val="00194DBF"/>
    <w:rsid w:val="0019548A"/>
    <w:rsid w:val="001A08B3"/>
    <w:rsid w:val="001A2CA0"/>
    <w:rsid w:val="001A4576"/>
    <w:rsid w:val="001A531E"/>
    <w:rsid w:val="001A7B60"/>
    <w:rsid w:val="001B0293"/>
    <w:rsid w:val="001B4FCF"/>
    <w:rsid w:val="001B52F0"/>
    <w:rsid w:val="001B6507"/>
    <w:rsid w:val="001B7A65"/>
    <w:rsid w:val="001C5E07"/>
    <w:rsid w:val="001D0D46"/>
    <w:rsid w:val="001D2699"/>
    <w:rsid w:val="001D57D0"/>
    <w:rsid w:val="001D6B48"/>
    <w:rsid w:val="001D6FF0"/>
    <w:rsid w:val="001E41F3"/>
    <w:rsid w:val="001F10E0"/>
    <w:rsid w:val="001F3CE9"/>
    <w:rsid w:val="001F767B"/>
    <w:rsid w:val="0020078C"/>
    <w:rsid w:val="00205121"/>
    <w:rsid w:val="00212751"/>
    <w:rsid w:val="002138A8"/>
    <w:rsid w:val="00216491"/>
    <w:rsid w:val="002279EC"/>
    <w:rsid w:val="00241C2A"/>
    <w:rsid w:val="00243CEB"/>
    <w:rsid w:val="00244F67"/>
    <w:rsid w:val="00245D4C"/>
    <w:rsid w:val="0024740A"/>
    <w:rsid w:val="002479AF"/>
    <w:rsid w:val="00253210"/>
    <w:rsid w:val="002550E9"/>
    <w:rsid w:val="002554FB"/>
    <w:rsid w:val="00256B0C"/>
    <w:rsid w:val="00257DC3"/>
    <w:rsid w:val="0026004D"/>
    <w:rsid w:val="002605C6"/>
    <w:rsid w:val="00261338"/>
    <w:rsid w:val="002640DD"/>
    <w:rsid w:val="00266BC6"/>
    <w:rsid w:val="002711CC"/>
    <w:rsid w:val="002721CD"/>
    <w:rsid w:val="002737D3"/>
    <w:rsid w:val="00275D12"/>
    <w:rsid w:val="00277894"/>
    <w:rsid w:val="00281EEF"/>
    <w:rsid w:val="00284FEB"/>
    <w:rsid w:val="00285351"/>
    <w:rsid w:val="00285C79"/>
    <w:rsid w:val="002860C4"/>
    <w:rsid w:val="0028784A"/>
    <w:rsid w:val="002904B9"/>
    <w:rsid w:val="002935BF"/>
    <w:rsid w:val="00297DF5"/>
    <w:rsid w:val="002A1D17"/>
    <w:rsid w:val="002A5304"/>
    <w:rsid w:val="002A6D89"/>
    <w:rsid w:val="002B16A5"/>
    <w:rsid w:val="002B4F92"/>
    <w:rsid w:val="002B5262"/>
    <w:rsid w:val="002B5741"/>
    <w:rsid w:val="002B6822"/>
    <w:rsid w:val="002C2196"/>
    <w:rsid w:val="002C28B5"/>
    <w:rsid w:val="002C63A2"/>
    <w:rsid w:val="002D72C2"/>
    <w:rsid w:val="002E2202"/>
    <w:rsid w:val="002E227C"/>
    <w:rsid w:val="002E33BE"/>
    <w:rsid w:val="002E43AC"/>
    <w:rsid w:val="002E472E"/>
    <w:rsid w:val="002E49A0"/>
    <w:rsid w:val="002F27A8"/>
    <w:rsid w:val="002F3A24"/>
    <w:rsid w:val="00301310"/>
    <w:rsid w:val="00304957"/>
    <w:rsid w:val="00305409"/>
    <w:rsid w:val="00306103"/>
    <w:rsid w:val="00306858"/>
    <w:rsid w:val="00311ED4"/>
    <w:rsid w:val="0031464F"/>
    <w:rsid w:val="00314FE0"/>
    <w:rsid w:val="00317771"/>
    <w:rsid w:val="0032594E"/>
    <w:rsid w:val="00327553"/>
    <w:rsid w:val="00330503"/>
    <w:rsid w:val="00335270"/>
    <w:rsid w:val="00341182"/>
    <w:rsid w:val="00341F35"/>
    <w:rsid w:val="00342F60"/>
    <w:rsid w:val="00344645"/>
    <w:rsid w:val="00346AB5"/>
    <w:rsid w:val="00347DE5"/>
    <w:rsid w:val="0035311D"/>
    <w:rsid w:val="00354989"/>
    <w:rsid w:val="00355E9D"/>
    <w:rsid w:val="003609EF"/>
    <w:rsid w:val="00361620"/>
    <w:rsid w:val="00361D71"/>
    <w:rsid w:val="0036231A"/>
    <w:rsid w:val="003629CE"/>
    <w:rsid w:val="00364EA2"/>
    <w:rsid w:val="0036545E"/>
    <w:rsid w:val="00366C15"/>
    <w:rsid w:val="00370AB8"/>
    <w:rsid w:val="003739FD"/>
    <w:rsid w:val="00374DD4"/>
    <w:rsid w:val="0037625B"/>
    <w:rsid w:val="003773C4"/>
    <w:rsid w:val="00377ACA"/>
    <w:rsid w:val="00381DBB"/>
    <w:rsid w:val="00382939"/>
    <w:rsid w:val="0038520F"/>
    <w:rsid w:val="003948F1"/>
    <w:rsid w:val="00394D18"/>
    <w:rsid w:val="00397E13"/>
    <w:rsid w:val="003A4BA9"/>
    <w:rsid w:val="003A78C0"/>
    <w:rsid w:val="003B0592"/>
    <w:rsid w:val="003B1921"/>
    <w:rsid w:val="003B587C"/>
    <w:rsid w:val="003B5AB6"/>
    <w:rsid w:val="003B64E3"/>
    <w:rsid w:val="003B7CA2"/>
    <w:rsid w:val="003C1933"/>
    <w:rsid w:val="003C5C4B"/>
    <w:rsid w:val="003C5F16"/>
    <w:rsid w:val="003C6A48"/>
    <w:rsid w:val="003D58A6"/>
    <w:rsid w:val="003D5984"/>
    <w:rsid w:val="003D62DC"/>
    <w:rsid w:val="003D67A6"/>
    <w:rsid w:val="003D73DE"/>
    <w:rsid w:val="003E033F"/>
    <w:rsid w:val="003E1A36"/>
    <w:rsid w:val="003E2848"/>
    <w:rsid w:val="003E6A99"/>
    <w:rsid w:val="003F3D5D"/>
    <w:rsid w:val="003F49C7"/>
    <w:rsid w:val="00400917"/>
    <w:rsid w:val="00404CFF"/>
    <w:rsid w:val="00405996"/>
    <w:rsid w:val="00410371"/>
    <w:rsid w:val="00410906"/>
    <w:rsid w:val="00414C80"/>
    <w:rsid w:val="004242F1"/>
    <w:rsid w:val="004270EF"/>
    <w:rsid w:val="00433F93"/>
    <w:rsid w:val="004370EE"/>
    <w:rsid w:val="00440A5B"/>
    <w:rsid w:val="00443A4D"/>
    <w:rsid w:val="004463D5"/>
    <w:rsid w:val="00447A0C"/>
    <w:rsid w:val="00455637"/>
    <w:rsid w:val="00461A63"/>
    <w:rsid w:val="00463A9A"/>
    <w:rsid w:val="0047350E"/>
    <w:rsid w:val="00474112"/>
    <w:rsid w:val="00477B5F"/>
    <w:rsid w:val="00483D00"/>
    <w:rsid w:val="004928F4"/>
    <w:rsid w:val="004971EE"/>
    <w:rsid w:val="004A278A"/>
    <w:rsid w:val="004A4DF4"/>
    <w:rsid w:val="004A5DEF"/>
    <w:rsid w:val="004A66DD"/>
    <w:rsid w:val="004A6E2F"/>
    <w:rsid w:val="004B35AD"/>
    <w:rsid w:val="004B3FB4"/>
    <w:rsid w:val="004B662F"/>
    <w:rsid w:val="004B71C1"/>
    <w:rsid w:val="004B75B7"/>
    <w:rsid w:val="004C408E"/>
    <w:rsid w:val="004C5D9E"/>
    <w:rsid w:val="004D0E99"/>
    <w:rsid w:val="004D383B"/>
    <w:rsid w:val="004D4E9F"/>
    <w:rsid w:val="004D5291"/>
    <w:rsid w:val="004D689D"/>
    <w:rsid w:val="004D72B5"/>
    <w:rsid w:val="004E2973"/>
    <w:rsid w:val="004E7419"/>
    <w:rsid w:val="004F226C"/>
    <w:rsid w:val="004F3A6C"/>
    <w:rsid w:val="004F5416"/>
    <w:rsid w:val="004F61FC"/>
    <w:rsid w:val="005020DB"/>
    <w:rsid w:val="00506AC9"/>
    <w:rsid w:val="00506DD7"/>
    <w:rsid w:val="00515108"/>
    <w:rsid w:val="0051580D"/>
    <w:rsid w:val="00526490"/>
    <w:rsid w:val="005269EF"/>
    <w:rsid w:val="0053237C"/>
    <w:rsid w:val="00533087"/>
    <w:rsid w:val="005358B9"/>
    <w:rsid w:val="005465C2"/>
    <w:rsid w:val="00547111"/>
    <w:rsid w:val="005537C4"/>
    <w:rsid w:val="0055475B"/>
    <w:rsid w:val="00554F12"/>
    <w:rsid w:val="00556B8F"/>
    <w:rsid w:val="00556D10"/>
    <w:rsid w:val="0056281D"/>
    <w:rsid w:val="00562E45"/>
    <w:rsid w:val="00566B7B"/>
    <w:rsid w:val="005675F6"/>
    <w:rsid w:val="00567E33"/>
    <w:rsid w:val="00572585"/>
    <w:rsid w:val="00575CB4"/>
    <w:rsid w:val="00576291"/>
    <w:rsid w:val="00577BFA"/>
    <w:rsid w:val="00577E47"/>
    <w:rsid w:val="00580BF7"/>
    <w:rsid w:val="00585021"/>
    <w:rsid w:val="005902A1"/>
    <w:rsid w:val="00591B0E"/>
    <w:rsid w:val="00592D74"/>
    <w:rsid w:val="00593AA0"/>
    <w:rsid w:val="00594C29"/>
    <w:rsid w:val="00595114"/>
    <w:rsid w:val="005962F2"/>
    <w:rsid w:val="005A3DDD"/>
    <w:rsid w:val="005A7ED5"/>
    <w:rsid w:val="005B680C"/>
    <w:rsid w:val="005C0215"/>
    <w:rsid w:val="005C087F"/>
    <w:rsid w:val="005C0E63"/>
    <w:rsid w:val="005C1E55"/>
    <w:rsid w:val="005C56D2"/>
    <w:rsid w:val="005C6B4D"/>
    <w:rsid w:val="005D56EF"/>
    <w:rsid w:val="005D6EAB"/>
    <w:rsid w:val="005E06C5"/>
    <w:rsid w:val="005E0B42"/>
    <w:rsid w:val="005E2350"/>
    <w:rsid w:val="005E2A0D"/>
    <w:rsid w:val="005E2BA1"/>
    <w:rsid w:val="005E2C44"/>
    <w:rsid w:val="005E33FE"/>
    <w:rsid w:val="005E5A4A"/>
    <w:rsid w:val="005E651A"/>
    <w:rsid w:val="005F06E6"/>
    <w:rsid w:val="005F67E9"/>
    <w:rsid w:val="006073A5"/>
    <w:rsid w:val="006106A2"/>
    <w:rsid w:val="00611CBC"/>
    <w:rsid w:val="00614048"/>
    <w:rsid w:val="00621188"/>
    <w:rsid w:val="00623B2B"/>
    <w:rsid w:val="00623DC4"/>
    <w:rsid w:val="006257ED"/>
    <w:rsid w:val="00625AB2"/>
    <w:rsid w:val="006277F4"/>
    <w:rsid w:val="00630781"/>
    <w:rsid w:val="00642BF4"/>
    <w:rsid w:val="00651129"/>
    <w:rsid w:val="00653DA1"/>
    <w:rsid w:val="0066039B"/>
    <w:rsid w:val="006631A6"/>
    <w:rsid w:val="00663D29"/>
    <w:rsid w:val="00665C47"/>
    <w:rsid w:val="00670F54"/>
    <w:rsid w:val="00674372"/>
    <w:rsid w:val="00675AEA"/>
    <w:rsid w:val="00676678"/>
    <w:rsid w:val="00695808"/>
    <w:rsid w:val="006A3D2C"/>
    <w:rsid w:val="006A4756"/>
    <w:rsid w:val="006A58AD"/>
    <w:rsid w:val="006B40D2"/>
    <w:rsid w:val="006B46FB"/>
    <w:rsid w:val="006B6D26"/>
    <w:rsid w:val="006C476F"/>
    <w:rsid w:val="006C52B7"/>
    <w:rsid w:val="006C67D9"/>
    <w:rsid w:val="006D35A4"/>
    <w:rsid w:val="006E0BFA"/>
    <w:rsid w:val="006E168C"/>
    <w:rsid w:val="006E21FB"/>
    <w:rsid w:val="006E3600"/>
    <w:rsid w:val="006E3901"/>
    <w:rsid w:val="006E7CFD"/>
    <w:rsid w:val="006F4711"/>
    <w:rsid w:val="006F5D36"/>
    <w:rsid w:val="006F78E8"/>
    <w:rsid w:val="0070311F"/>
    <w:rsid w:val="00703C8B"/>
    <w:rsid w:val="0070729A"/>
    <w:rsid w:val="00707FEC"/>
    <w:rsid w:val="00711388"/>
    <w:rsid w:val="0071380E"/>
    <w:rsid w:val="00713E67"/>
    <w:rsid w:val="007140D5"/>
    <w:rsid w:val="007176FF"/>
    <w:rsid w:val="00722938"/>
    <w:rsid w:val="0072332E"/>
    <w:rsid w:val="00724F49"/>
    <w:rsid w:val="00725365"/>
    <w:rsid w:val="007265E4"/>
    <w:rsid w:val="00726A52"/>
    <w:rsid w:val="00730323"/>
    <w:rsid w:val="00735584"/>
    <w:rsid w:val="007356E8"/>
    <w:rsid w:val="007365EB"/>
    <w:rsid w:val="00746BC0"/>
    <w:rsid w:val="00750890"/>
    <w:rsid w:val="0075467F"/>
    <w:rsid w:val="00760D65"/>
    <w:rsid w:val="00762AD6"/>
    <w:rsid w:val="007636E1"/>
    <w:rsid w:val="00763E9F"/>
    <w:rsid w:val="00766F2C"/>
    <w:rsid w:val="00775549"/>
    <w:rsid w:val="0077700F"/>
    <w:rsid w:val="00777715"/>
    <w:rsid w:val="0078064C"/>
    <w:rsid w:val="007817BB"/>
    <w:rsid w:val="00786160"/>
    <w:rsid w:val="00787582"/>
    <w:rsid w:val="0079139F"/>
    <w:rsid w:val="007920BB"/>
    <w:rsid w:val="00792342"/>
    <w:rsid w:val="00792832"/>
    <w:rsid w:val="007938B7"/>
    <w:rsid w:val="0079513D"/>
    <w:rsid w:val="007960FB"/>
    <w:rsid w:val="007977A8"/>
    <w:rsid w:val="007A2781"/>
    <w:rsid w:val="007A4D5E"/>
    <w:rsid w:val="007B3CDE"/>
    <w:rsid w:val="007B40BC"/>
    <w:rsid w:val="007B512A"/>
    <w:rsid w:val="007C07CE"/>
    <w:rsid w:val="007C2097"/>
    <w:rsid w:val="007D0E07"/>
    <w:rsid w:val="007D3344"/>
    <w:rsid w:val="007D54BC"/>
    <w:rsid w:val="007D6751"/>
    <w:rsid w:val="007D6A07"/>
    <w:rsid w:val="007E16EB"/>
    <w:rsid w:val="007E4764"/>
    <w:rsid w:val="007E47A5"/>
    <w:rsid w:val="007E681C"/>
    <w:rsid w:val="007E77DE"/>
    <w:rsid w:val="007F32A2"/>
    <w:rsid w:val="007F7259"/>
    <w:rsid w:val="00800AE2"/>
    <w:rsid w:val="008020D0"/>
    <w:rsid w:val="0080240A"/>
    <w:rsid w:val="008024F1"/>
    <w:rsid w:val="008040A8"/>
    <w:rsid w:val="00804269"/>
    <w:rsid w:val="00804758"/>
    <w:rsid w:val="00805B0A"/>
    <w:rsid w:val="00812BC3"/>
    <w:rsid w:val="00814FD7"/>
    <w:rsid w:val="00820E44"/>
    <w:rsid w:val="00821153"/>
    <w:rsid w:val="0082358F"/>
    <w:rsid w:val="008242F9"/>
    <w:rsid w:val="00825D33"/>
    <w:rsid w:val="008279FA"/>
    <w:rsid w:val="00830272"/>
    <w:rsid w:val="008330F0"/>
    <w:rsid w:val="008355C9"/>
    <w:rsid w:val="00841D3A"/>
    <w:rsid w:val="00844DB1"/>
    <w:rsid w:val="00845DBA"/>
    <w:rsid w:val="00850807"/>
    <w:rsid w:val="00851205"/>
    <w:rsid w:val="00851805"/>
    <w:rsid w:val="00855B8E"/>
    <w:rsid w:val="00856192"/>
    <w:rsid w:val="0085620C"/>
    <w:rsid w:val="0085690D"/>
    <w:rsid w:val="00861251"/>
    <w:rsid w:val="008626E7"/>
    <w:rsid w:val="00866C2B"/>
    <w:rsid w:val="00870619"/>
    <w:rsid w:val="00870EE7"/>
    <w:rsid w:val="008717EA"/>
    <w:rsid w:val="00876416"/>
    <w:rsid w:val="008863B9"/>
    <w:rsid w:val="008966D1"/>
    <w:rsid w:val="00897CFF"/>
    <w:rsid w:val="008A22DE"/>
    <w:rsid w:val="008A2371"/>
    <w:rsid w:val="008A45A6"/>
    <w:rsid w:val="008A4DA6"/>
    <w:rsid w:val="008A5BCC"/>
    <w:rsid w:val="008B367E"/>
    <w:rsid w:val="008B3D20"/>
    <w:rsid w:val="008C0161"/>
    <w:rsid w:val="008C07A3"/>
    <w:rsid w:val="008C6B30"/>
    <w:rsid w:val="008D594D"/>
    <w:rsid w:val="008E225D"/>
    <w:rsid w:val="008F0827"/>
    <w:rsid w:val="008F183F"/>
    <w:rsid w:val="008F1856"/>
    <w:rsid w:val="008F1882"/>
    <w:rsid w:val="008F3789"/>
    <w:rsid w:val="008F4DBE"/>
    <w:rsid w:val="008F686C"/>
    <w:rsid w:val="008F7280"/>
    <w:rsid w:val="009010D0"/>
    <w:rsid w:val="009035F6"/>
    <w:rsid w:val="00911C8F"/>
    <w:rsid w:val="00911F87"/>
    <w:rsid w:val="009148DE"/>
    <w:rsid w:val="0091523C"/>
    <w:rsid w:val="00920CA5"/>
    <w:rsid w:val="00930780"/>
    <w:rsid w:val="00930935"/>
    <w:rsid w:val="00930C9B"/>
    <w:rsid w:val="009328C4"/>
    <w:rsid w:val="0093463C"/>
    <w:rsid w:val="00934891"/>
    <w:rsid w:val="009348E2"/>
    <w:rsid w:val="00937C95"/>
    <w:rsid w:val="00941E30"/>
    <w:rsid w:val="00941F26"/>
    <w:rsid w:val="009421EF"/>
    <w:rsid w:val="00945CCB"/>
    <w:rsid w:val="0095261A"/>
    <w:rsid w:val="00957E2A"/>
    <w:rsid w:val="00961291"/>
    <w:rsid w:val="00970976"/>
    <w:rsid w:val="009738C5"/>
    <w:rsid w:val="009777D9"/>
    <w:rsid w:val="00977D91"/>
    <w:rsid w:val="0098222D"/>
    <w:rsid w:val="00984102"/>
    <w:rsid w:val="009842FE"/>
    <w:rsid w:val="00986637"/>
    <w:rsid w:val="00990E16"/>
    <w:rsid w:val="00991B88"/>
    <w:rsid w:val="009939DD"/>
    <w:rsid w:val="00994C4A"/>
    <w:rsid w:val="00995BFA"/>
    <w:rsid w:val="009A47A0"/>
    <w:rsid w:val="009A4C31"/>
    <w:rsid w:val="009A541D"/>
    <w:rsid w:val="009A5753"/>
    <w:rsid w:val="009A579D"/>
    <w:rsid w:val="009A79E2"/>
    <w:rsid w:val="009B5746"/>
    <w:rsid w:val="009C068E"/>
    <w:rsid w:val="009C440B"/>
    <w:rsid w:val="009C4686"/>
    <w:rsid w:val="009C60A9"/>
    <w:rsid w:val="009C74E2"/>
    <w:rsid w:val="009D0729"/>
    <w:rsid w:val="009D290B"/>
    <w:rsid w:val="009E1053"/>
    <w:rsid w:val="009E2639"/>
    <w:rsid w:val="009E3297"/>
    <w:rsid w:val="009F1C12"/>
    <w:rsid w:val="009F734F"/>
    <w:rsid w:val="009F7AB5"/>
    <w:rsid w:val="00A0026D"/>
    <w:rsid w:val="00A00DF8"/>
    <w:rsid w:val="00A01989"/>
    <w:rsid w:val="00A03286"/>
    <w:rsid w:val="00A17144"/>
    <w:rsid w:val="00A246B6"/>
    <w:rsid w:val="00A3185B"/>
    <w:rsid w:val="00A36B7B"/>
    <w:rsid w:val="00A375CE"/>
    <w:rsid w:val="00A40688"/>
    <w:rsid w:val="00A46F0D"/>
    <w:rsid w:val="00A47E70"/>
    <w:rsid w:val="00A50CF0"/>
    <w:rsid w:val="00A51284"/>
    <w:rsid w:val="00A54FE6"/>
    <w:rsid w:val="00A562FD"/>
    <w:rsid w:val="00A71FD9"/>
    <w:rsid w:val="00A7385B"/>
    <w:rsid w:val="00A75C88"/>
    <w:rsid w:val="00A7671C"/>
    <w:rsid w:val="00A80866"/>
    <w:rsid w:val="00A83884"/>
    <w:rsid w:val="00A862DB"/>
    <w:rsid w:val="00A8646F"/>
    <w:rsid w:val="00A93DEF"/>
    <w:rsid w:val="00A95239"/>
    <w:rsid w:val="00AA0BFC"/>
    <w:rsid w:val="00AA2CBC"/>
    <w:rsid w:val="00AA60C1"/>
    <w:rsid w:val="00AB3823"/>
    <w:rsid w:val="00AB391F"/>
    <w:rsid w:val="00AB3DA3"/>
    <w:rsid w:val="00AB689B"/>
    <w:rsid w:val="00AB72EF"/>
    <w:rsid w:val="00AC218C"/>
    <w:rsid w:val="00AC2E44"/>
    <w:rsid w:val="00AC3E29"/>
    <w:rsid w:val="00AC4BBF"/>
    <w:rsid w:val="00AC5820"/>
    <w:rsid w:val="00AC6F61"/>
    <w:rsid w:val="00AD1CD8"/>
    <w:rsid w:val="00AD3AC9"/>
    <w:rsid w:val="00AD4A1E"/>
    <w:rsid w:val="00AE028C"/>
    <w:rsid w:val="00AE0CE7"/>
    <w:rsid w:val="00AE2482"/>
    <w:rsid w:val="00AE5B39"/>
    <w:rsid w:val="00AF0C84"/>
    <w:rsid w:val="00B06603"/>
    <w:rsid w:val="00B10E03"/>
    <w:rsid w:val="00B1159A"/>
    <w:rsid w:val="00B11858"/>
    <w:rsid w:val="00B12331"/>
    <w:rsid w:val="00B16419"/>
    <w:rsid w:val="00B16BAC"/>
    <w:rsid w:val="00B258BB"/>
    <w:rsid w:val="00B27698"/>
    <w:rsid w:val="00B340E0"/>
    <w:rsid w:val="00B40260"/>
    <w:rsid w:val="00B438FF"/>
    <w:rsid w:val="00B46DA0"/>
    <w:rsid w:val="00B503A2"/>
    <w:rsid w:val="00B550D1"/>
    <w:rsid w:val="00B566F4"/>
    <w:rsid w:val="00B619D8"/>
    <w:rsid w:val="00B67B97"/>
    <w:rsid w:val="00B747C2"/>
    <w:rsid w:val="00B74C44"/>
    <w:rsid w:val="00B80801"/>
    <w:rsid w:val="00B81800"/>
    <w:rsid w:val="00B836BC"/>
    <w:rsid w:val="00B83878"/>
    <w:rsid w:val="00B91494"/>
    <w:rsid w:val="00B92C00"/>
    <w:rsid w:val="00B94D6D"/>
    <w:rsid w:val="00B9556C"/>
    <w:rsid w:val="00B968C8"/>
    <w:rsid w:val="00BA2F62"/>
    <w:rsid w:val="00BA3EC5"/>
    <w:rsid w:val="00BA51D9"/>
    <w:rsid w:val="00BB4C1A"/>
    <w:rsid w:val="00BB5DFC"/>
    <w:rsid w:val="00BC4311"/>
    <w:rsid w:val="00BC6E73"/>
    <w:rsid w:val="00BD279D"/>
    <w:rsid w:val="00BD5A28"/>
    <w:rsid w:val="00BD6BB8"/>
    <w:rsid w:val="00BE2CCC"/>
    <w:rsid w:val="00BE52E8"/>
    <w:rsid w:val="00BF2A84"/>
    <w:rsid w:val="00BF3423"/>
    <w:rsid w:val="00BF47D3"/>
    <w:rsid w:val="00BF4C1F"/>
    <w:rsid w:val="00C00BA5"/>
    <w:rsid w:val="00C00FF1"/>
    <w:rsid w:val="00C01B73"/>
    <w:rsid w:val="00C01D0B"/>
    <w:rsid w:val="00C0201E"/>
    <w:rsid w:val="00C021D2"/>
    <w:rsid w:val="00C0255C"/>
    <w:rsid w:val="00C04B1A"/>
    <w:rsid w:val="00C070F5"/>
    <w:rsid w:val="00C07CD6"/>
    <w:rsid w:val="00C11C02"/>
    <w:rsid w:val="00C13955"/>
    <w:rsid w:val="00C1729C"/>
    <w:rsid w:val="00C17943"/>
    <w:rsid w:val="00C17C22"/>
    <w:rsid w:val="00C34409"/>
    <w:rsid w:val="00C34FA6"/>
    <w:rsid w:val="00C370E6"/>
    <w:rsid w:val="00C41060"/>
    <w:rsid w:val="00C41EB5"/>
    <w:rsid w:val="00C52E45"/>
    <w:rsid w:val="00C57012"/>
    <w:rsid w:val="00C57D3C"/>
    <w:rsid w:val="00C604E1"/>
    <w:rsid w:val="00C63607"/>
    <w:rsid w:val="00C64F82"/>
    <w:rsid w:val="00C66BA2"/>
    <w:rsid w:val="00C67373"/>
    <w:rsid w:val="00C704CE"/>
    <w:rsid w:val="00C73FDA"/>
    <w:rsid w:val="00C75C0C"/>
    <w:rsid w:val="00C76BC6"/>
    <w:rsid w:val="00C8157C"/>
    <w:rsid w:val="00C83DAE"/>
    <w:rsid w:val="00C84D16"/>
    <w:rsid w:val="00C85240"/>
    <w:rsid w:val="00C8797D"/>
    <w:rsid w:val="00C900AF"/>
    <w:rsid w:val="00C922DE"/>
    <w:rsid w:val="00C9545B"/>
    <w:rsid w:val="00C95985"/>
    <w:rsid w:val="00CA0CA1"/>
    <w:rsid w:val="00CA2F09"/>
    <w:rsid w:val="00CA5C3D"/>
    <w:rsid w:val="00CA5EF2"/>
    <w:rsid w:val="00CB144D"/>
    <w:rsid w:val="00CB28E3"/>
    <w:rsid w:val="00CB3A67"/>
    <w:rsid w:val="00CB68E7"/>
    <w:rsid w:val="00CC02A2"/>
    <w:rsid w:val="00CC2778"/>
    <w:rsid w:val="00CC5026"/>
    <w:rsid w:val="00CC68D0"/>
    <w:rsid w:val="00CC7897"/>
    <w:rsid w:val="00CD0D52"/>
    <w:rsid w:val="00CD0FA4"/>
    <w:rsid w:val="00CD333B"/>
    <w:rsid w:val="00CD50E8"/>
    <w:rsid w:val="00CD679C"/>
    <w:rsid w:val="00CD68ED"/>
    <w:rsid w:val="00CE02E2"/>
    <w:rsid w:val="00CE1917"/>
    <w:rsid w:val="00CE1EB9"/>
    <w:rsid w:val="00CE369A"/>
    <w:rsid w:val="00CE3A22"/>
    <w:rsid w:val="00CE45AE"/>
    <w:rsid w:val="00CE4F38"/>
    <w:rsid w:val="00CF30C1"/>
    <w:rsid w:val="00CF3304"/>
    <w:rsid w:val="00CF433C"/>
    <w:rsid w:val="00CF463E"/>
    <w:rsid w:val="00CF4C5C"/>
    <w:rsid w:val="00D02B43"/>
    <w:rsid w:val="00D03F9A"/>
    <w:rsid w:val="00D06A58"/>
    <w:rsid w:val="00D06D51"/>
    <w:rsid w:val="00D109CD"/>
    <w:rsid w:val="00D125EC"/>
    <w:rsid w:val="00D158B3"/>
    <w:rsid w:val="00D221E8"/>
    <w:rsid w:val="00D24991"/>
    <w:rsid w:val="00D271E6"/>
    <w:rsid w:val="00D3228B"/>
    <w:rsid w:val="00D33CC5"/>
    <w:rsid w:val="00D341A5"/>
    <w:rsid w:val="00D35328"/>
    <w:rsid w:val="00D37D83"/>
    <w:rsid w:val="00D40468"/>
    <w:rsid w:val="00D43324"/>
    <w:rsid w:val="00D4458E"/>
    <w:rsid w:val="00D44849"/>
    <w:rsid w:val="00D50255"/>
    <w:rsid w:val="00D5070B"/>
    <w:rsid w:val="00D60533"/>
    <w:rsid w:val="00D61B93"/>
    <w:rsid w:val="00D66520"/>
    <w:rsid w:val="00D66932"/>
    <w:rsid w:val="00D7577A"/>
    <w:rsid w:val="00D76D86"/>
    <w:rsid w:val="00D76F6A"/>
    <w:rsid w:val="00D80695"/>
    <w:rsid w:val="00D80C1D"/>
    <w:rsid w:val="00D83B2D"/>
    <w:rsid w:val="00D879B8"/>
    <w:rsid w:val="00D95573"/>
    <w:rsid w:val="00D96BF7"/>
    <w:rsid w:val="00DA05FD"/>
    <w:rsid w:val="00DA0870"/>
    <w:rsid w:val="00DA285C"/>
    <w:rsid w:val="00DA31D1"/>
    <w:rsid w:val="00DA3703"/>
    <w:rsid w:val="00DA3CF7"/>
    <w:rsid w:val="00DA6739"/>
    <w:rsid w:val="00DA724B"/>
    <w:rsid w:val="00DA7D9C"/>
    <w:rsid w:val="00DB025C"/>
    <w:rsid w:val="00DB1A88"/>
    <w:rsid w:val="00DB504E"/>
    <w:rsid w:val="00DC0D24"/>
    <w:rsid w:val="00DC5A2D"/>
    <w:rsid w:val="00DC770E"/>
    <w:rsid w:val="00DD4D2B"/>
    <w:rsid w:val="00DE0697"/>
    <w:rsid w:val="00DE1B4B"/>
    <w:rsid w:val="00DE1FBC"/>
    <w:rsid w:val="00DE34CF"/>
    <w:rsid w:val="00DE60B7"/>
    <w:rsid w:val="00DE69A4"/>
    <w:rsid w:val="00DF3B5F"/>
    <w:rsid w:val="00E0114F"/>
    <w:rsid w:val="00E05D6F"/>
    <w:rsid w:val="00E06116"/>
    <w:rsid w:val="00E122AC"/>
    <w:rsid w:val="00E13F3D"/>
    <w:rsid w:val="00E1473E"/>
    <w:rsid w:val="00E1511A"/>
    <w:rsid w:val="00E15DA3"/>
    <w:rsid w:val="00E15E6A"/>
    <w:rsid w:val="00E1769C"/>
    <w:rsid w:val="00E21904"/>
    <w:rsid w:val="00E25223"/>
    <w:rsid w:val="00E25470"/>
    <w:rsid w:val="00E26513"/>
    <w:rsid w:val="00E26E75"/>
    <w:rsid w:val="00E31DCB"/>
    <w:rsid w:val="00E32461"/>
    <w:rsid w:val="00E33E15"/>
    <w:rsid w:val="00E34898"/>
    <w:rsid w:val="00E37A09"/>
    <w:rsid w:val="00E4150B"/>
    <w:rsid w:val="00E42F57"/>
    <w:rsid w:val="00E45611"/>
    <w:rsid w:val="00E50932"/>
    <w:rsid w:val="00E51E2C"/>
    <w:rsid w:val="00E529C9"/>
    <w:rsid w:val="00E54ADF"/>
    <w:rsid w:val="00E55D3C"/>
    <w:rsid w:val="00E562B7"/>
    <w:rsid w:val="00E57532"/>
    <w:rsid w:val="00E657CD"/>
    <w:rsid w:val="00E6587E"/>
    <w:rsid w:val="00E6797E"/>
    <w:rsid w:val="00E70767"/>
    <w:rsid w:val="00E71427"/>
    <w:rsid w:val="00E71BEF"/>
    <w:rsid w:val="00E759AB"/>
    <w:rsid w:val="00E75F9F"/>
    <w:rsid w:val="00E75FFB"/>
    <w:rsid w:val="00E77BA5"/>
    <w:rsid w:val="00E83D35"/>
    <w:rsid w:val="00E85120"/>
    <w:rsid w:val="00E86EC9"/>
    <w:rsid w:val="00E9007E"/>
    <w:rsid w:val="00E942A8"/>
    <w:rsid w:val="00EA3789"/>
    <w:rsid w:val="00EA3EF4"/>
    <w:rsid w:val="00EA3F22"/>
    <w:rsid w:val="00EB02C2"/>
    <w:rsid w:val="00EB09B7"/>
    <w:rsid w:val="00EB1EE0"/>
    <w:rsid w:val="00EB2393"/>
    <w:rsid w:val="00EB31B6"/>
    <w:rsid w:val="00EB3FD1"/>
    <w:rsid w:val="00EB5230"/>
    <w:rsid w:val="00EB5639"/>
    <w:rsid w:val="00EB7223"/>
    <w:rsid w:val="00EC0514"/>
    <w:rsid w:val="00EC1ECB"/>
    <w:rsid w:val="00EC41FE"/>
    <w:rsid w:val="00EC7895"/>
    <w:rsid w:val="00ED38DD"/>
    <w:rsid w:val="00ED6061"/>
    <w:rsid w:val="00ED620B"/>
    <w:rsid w:val="00EE00AB"/>
    <w:rsid w:val="00EE226D"/>
    <w:rsid w:val="00EE2B41"/>
    <w:rsid w:val="00EE3C53"/>
    <w:rsid w:val="00EE6108"/>
    <w:rsid w:val="00EE7D7C"/>
    <w:rsid w:val="00EF047E"/>
    <w:rsid w:val="00EF210D"/>
    <w:rsid w:val="00EF507E"/>
    <w:rsid w:val="00EF59C9"/>
    <w:rsid w:val="00EF6B44"/>
    <w:rsid w:val="00F03D66"/>
    <w:rsid w:val="00F05046"/>
    <w:rsid w:val="00F057EC"/>
    <w:rsid w:val="00F122B4"/>
    <w:rsid w:val="00F124E7"/>
    <w:rsid w:val="00F13677"/>
    <w:rsid w:val="00F14B6D"/>
    <w:rsid w:val="00F15386"/>
    <w:rsid w:val="00F15A8A"/>
    <w:rsid w:val="00F15EBC"/>
    <w:rsid w:val="00F17F02"/>
    <w:rsid w:val="00F22879"/>
    <w:rsid w:val="00F25415"/>
    <w:rsid w:val="00F25D98"/>
    <w:rsid w:val="00F26538"/>
    <w:rsid w:val="00F26BB7"/>
    <w:rsid w:val="00F27374"/>
    <w:rsid w:val="00F300FB"/>
    <w:rsid w:val="00F328C3"/>
    <w:rsid w:val="00F350C0"/>
    <w:rsid w:val="00F37361"/>
    <w:rsid w:val="00F4023E"/>
    <w:rsid w:val="00F43A99"/>
    <w:rsid w:val="00F45620"/>
    <w:rsid w:val="00F46470"/>
    <w:rsid w:val="00F466C0"/>
    <w:rsid w:val="00F47402"/>
    <w:rsid w:val="00F50570"/>
    <w:rsid w:val="00F50808"/>
    <w:rsid w:val="00F52A0D"/>
    <w:rsid w:val="00F57CD4"/>
    <w:rsid w:val="00F61D18"/>
    <w:rsid w:val="00F65EA3"/>
    <w:rsid w:val="00F67316"/>
    <w:rsid w:val="00F71837"/>
    <w:rsid w:val="00F72A03"/>
    <w:rsid w:val="00F73EF2"/>
    <w:rsid w:val="00F75CC9"/>
    <w:rsid w:val="00F775E5"/>
    <w:rsid w:val="00F77E47"/>
    <w:rsid w:val="00F826E1"/>
    <w:rsid w:val="00F878A8"/>
    <w:rsid w:val="00F87EE5"/>
    <w:rsid w:val="00F90726"/>
    <w:rsid w:val="00F90E96"/>
    <w:rsid w:val="00F9101B"/>
    <w:rsid w:val="00F92A3A"/>
    <w:rsid w:val="00F93D7C"/>
    <w:rsid w:val="00F94BAD"/>
    <w:rsid w:val="00F97F82"/>
    <w:rsid w:val="00FA37B4"/>
    <w:rsid w:val="00FA45E5"/>
    <w:rsid w:val="00FB049C"/>
    <w:rsid w:val="00FB0D4E"/>
    <w:rsid w:val="00FB27ED"/>
    <w:rsid w:val="00FB3A1E"/>
    <w:rsid w:val="00FB609D"/>
    <w:rsid w:val="00FB6386"/>
    <w:rsid w:val="00FC1D04"/>
    <w:rsid w:val="00FC3BC6"/>
    <w:rsid w:val="00FC4B60"/>
    <w:rsid w:val="00FC7C8A"/>
    <w:rsid w:val="00FD00F0"/>
    <w:rsid w:val="00FD2D7D"/>
    <w:rsid w:val="00FD4172"/>
    <w:rsid w:val="00FD7F58"/>
    <w:rsid w:val="00FE103F"/>
    <w:rsid w:val="00FE1373"/>
    <w:rsid w:val="00FE23F6"/>
    <w:rsid w:val="00FE252F"/>
    <w:rsid w:val="00FE3D7C"/>
    <w:rsid w:val="00FE4458"/>
    <w:rsid w:val="00FF09C4"/>
    <w:rsid w:val="00FF36DD"/>
    <w:rsid w:val="00FF66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2Char">
    <w:name w:val="B2 Char"/>
    <w:link w:val="B2"/>
    <w:rsid w:val="0015064F"/>
    <w:rPr>
      <w:rFonts w:ascii="Times New Roman" w:hAnsi="Times New Roman"/>
      <w:lang w:val="en-GB" w:eastAsia="en-US"/>
    </w:rPr>
  </w:style>
  <w:style w:type="character" w:customStyle="1" w:styleId="B1Char1">
    <w:name w:val="B1 Char1"/>
    <w:link w:val="B1"/>
    <w:rsid w:val="0015064F"/>
    <w:rPr>
      <w:rFonts w:ascii="Times New Roman" w:hAnsi="Times New Roman"/>
      <w:lang w:val="en-GB" w:eastAsia="en-US"/>
    </w:rPr>
  </w:style>
  <w:style w:type="paragraph" w:styleId="NormalWeb">
    <w:name w:val="Normal (Web)"/>
    <w:basedOn w:val="Normal"/>
    <w:uiPriority w:val="99"/>
    <w:unhideWhenUsed/>
    <w:rsid w:val="00E26E75"/>
    <w:pPr>
      <w:spacing w:before="100" w:beforeAutospacing="1" w:after="100" w:afterAutospacing="1"/>
    </w:pPr>
    <w:rPr>
      <w:sz w:val="24"/>
      <w:szCs w:val="24"/>
      <w:lang w:val="en-US"/>
    </w:rPr>
  </w:style>
  <w:style w:type="character" w:customStyle="1" w:styleId="CommentTextChar">
    <w:name w:val="Comment Text Char"/>
    <w:link w:val="CommentText"/>
    <w:uiPriority w:val="99"/>
    <w:rsid w:val="00311ED4"/>
    <w:rPr>
      <w:rFonts w:ascii="Times New Roman" w:hAnsi="Times New Roman"/>
      <w:lang w:val="en-GB" w:eastAsia="en-US"/>
    </w:rPr>
  </w:style>
  <w:style w:type="character" w:customStyle="1" w:styleId="THChar">
    <w:name w:val="TH Char"/>
    <w:link w:val="TH"/>
    <w:qFormat/>
    <w:rsid w:val="00311ED4"/>
    <w:rPr>
      <w:rFonts w:ascii="Arial" w:hAnsi="Arial"/>
      <w:b/>
      <w:lang w:val="en-GB" w:eastAsia="en-US"/>
    </w:rPr>
  </w:style>
  <w:style w:type="character" w:customStyle="1" w:styleId="EXChar">
    <w:name w:val="EX Char"/>
    <w:link w:val="EX"/>
    <w:rsid w:val="00311ED4"/>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311ED4"/>
    <w:rPr>
      <w:rFonts w:ascii="Arial" w:hAnsi="Arial"/>
      <w:sz w:val="28"/>
      <w:lang w:val="en-GB" w:eastAsia="en-US"/>
    </w:rPr>
  </w:style>
  <w:style w:type="character" w:customStyle="1" w:styleId="NOChar">
    <w:name w:val="NO Char"/>
    <w:link w:val="NO"/>
    <w:rsid w:val="00311ED4"/>
    <w:rPr>
      <w:rFonts w:ascii="Times New Roman" w:hAnsi="Times New Roman"/>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311ED4"/>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311ED4"/>
    <w:rPr>
      <w:rFonts w:ascii="Arial" w:hAnsi="Arial"/>
      <w:sz w:val="32"/>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311ED4"/>
    <w:rPr>
      <w:rFonts w:ascii="Arial" w:hAnsi="Arial"/>
      <w:b/>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311ED4"/>
    <w:rPr>
      <w:rFonts w:ascii="Arial" w:hAnsi="Arial"/>
      <w:sz w:val="24"/>
      <w:lang w:val="en-GB" w:eastAsia="en-US"/>
    </w:rPr>
  </w:style>
  <w:style w:type="paragraph" w:customStyle="1" w:styleId="Changefirst">
    <w:name w:val="Change first"/>
    <w:basedOn w:val="Normal"/>
    <w:next w:val="Normal"/>
    <w:qFormat/>
    <w:rsid w:val="00CF30C1"/>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character" w:customStyle="1" w:styleId="Codechar">
    <w:name w:val="Code (char)"/>
    <w:uiPriority w:val="1"/>
    <w:qFormat/>
    <w:rsid w:val="00BB4C1A"/>
    <w:rPr>
      <w:rFonts w:ascii="Arial" w:hAnsi="Arial"/>
      <w:i/>
      <w:sz w:val="18"/>
      <w:bdr w:val="none" w:sz="0" w:space="0" w:color="auto"/>
      <w:shd w:val="clear" w:color="auto" w:fill="auto"/>
    </w:rPr>
  </w:style>
  <w:style w:type="paragraph" w:styleId="Revision">
    <w:name w:val="Revision"/>
    <w:hidden/>
    <w:uiPriority w:val="99"/>
    <w:semiHidden/>
    <w:rsid w:val="0035311D"/>
    <w:rPr>
      <w:rFonts w:ascii="Times New Roman" w:hAnsi="Times New Roman"/>
      <w:lang w:val="en-GB" w:eastAsia="en-US"/>
    </w:rPr>
  </w:style>
  <w:style w:type="character" w:customStyle="1" w:styleId="normaltextrun">
    <w:name w:val="normaltextrun"/>
    <w:rsid w:val="00C63607"/>
  </w:style>
  <w:style w:type="paragraph" w:customStyle="1" w:styleId="Changelast">
    <w:name w:val="Change last"/>
    <w:basedOn w:val="Normal"/>
    <w:qFormat/>
    <w:rsid w:val="006A58AD"/>
    <w:pPr>
      <w:keepNext/>
      <w:pBdr>
        <w:top w:val="single" w:sz="12" w:space="1" w:color="FF0000"/>
        <w:left w:val="single" w:sz="12" w:space="4" w:color="FF0000"/>
        <w:bottom w:val="single" w:sz="12" w:space="1" w:color="FF0000"/>
        <w:right w:val="single" w:sz="12" w:space="4" w:color="FF0000"/>
      </w:pBdr>
      <w:shd w:val="clear" w:color="auto" w:fill="FFFF00"/>
      <w:spacing w:before="240" w:after="0"/>
      <w:jc w:val="center"/>
    </w:pPr>
    <w:rPr>
      <w:rFonts w:ascii="Courier New" w:hAnsi="Courier New"/>
      <w:b/>
      <w:bCs/>
      <w:i/>
      <w:iCs/>
      <w:caps/>
      <w:sz w:val="28"/>
    </w:rPr>
  </w:style>
  <w:style w:type="paragraph" w:customStyle="1" w:styleId="Snipped">
    <w:name w:val="Snipped"/>
    <w:basedOn w:val="Normal"/>
    <w:qFormat/>
    <w:rsid w:val="004E2973"/>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table" w:styleId="TableGrid">
    <w:name w:val="Table Grid"/>
    <w:basedOn w:val="TableNormal"/>
    <w:rsid w:val="00651129"/>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qFormat/>
    <w:locked/>
    <w:rsid w:val="00651129"/>
    <w:rPr>
      <w:lang w:eastAsia="en-US"/>
    </w:rPr>
  </w:style>
  <w:style w:type="character" w:customStyle="1" w:styleId="TAHChar">
    <w:name w:val="TAH Char"/>
    <w:link w:val="TAH"/>
    <w:qFormat/>
    <w:rsid w:val="00651129"/>
    <w:rPr>
      <w:rFonts w:ascii="Arial" w:hAnsi="Arial"/>
      <w:b/>
      <w:sz w:val="18"/>
      <w:lang w:val="en-GB" w:eastAsia="en-US"/>
    </w:rPr>
  </w:style>
  <w:style w:type="character" w:customStyle="1" w:styleId="NOZchn">
    <w:name w:val="NO Zchn"/>
    <w:locked/>
    <w:rsid w:val="00651129"/>
    <w:rPr>
      <w:lang w:eastAsia="en-US"/>
    </w:rPr>
  </w:style>
  <w:style w:type="character" w:customStyle="1" w:styleId="Code">
    <w:name w:val="Code"/>
    <w:uiPriority w:val="1"/>
    <w:qFormat/>
    <w:rsid w:val="00F46470"/>
    <w:rPr>
      <w:rFonts w:ascii="Arial" w:hAnsi="Arial"/>
      <w:i/>
      <w:sz w:val="18"/>
      <w:bdr w:val="none" w:sz="0" w:space="0" w:color="auto"/>
      <w:shd w:val="clear" w:color="auto" w:fill="auto"/>
    </w:rPr>
  </w:style>
  <w:style w:type="character" w:customStyle="1" w:styleId="FootnoteTextChar">
    <w:name w:val="Footnote Text Char"/>
    <w:basedOn w:val="DefaultParagraphFont"/>
    <w:link w:val="FootnoteText"/>
    <w:rsid w:val="00F46470"/>
    <w:rPr>
      <w:rFonts w:ascii="Times New Roman" w:hAnsi="Times New Roman"/>
      <w:sz w:val="16"/>
      <w:lang w:val="en-GB" w:eastAsia="en-US"/>
    </w:rPr>
  </w:style>
  <w:style w:type="paragraph" w:customStyle="1" w:styleId="Changenext">
    <w:name w:val="Change next"/>
    <w:basedOn w:val="Normal"/>
    <w:qFormat/>
    <w:rsid w:val="00F46470"/>
    <w:pPr>
      <w:keepNext/>
      <w:pBdr>
        <w:top w:val="single" w:sz="12" w:space="0" w:color="FF0000"/>
        <w:left w:val="single" w:sz="12" w:space="4" w:color="FF0000"/>
        <w:bottom w:val="single" w:sz="12" w:space="1" w:color="FF0000"/>
        <w:right w:val="single" w:sz="12" w:space="4" w:color="FF0000"/>
      </w:pBdr>
      <w:shd w:val="clear" w:color="auto" w:fill="FFFF00"/>
      <w:spacing w:before="720"/>
      <w:jc w:val="center"/>
    </w:pPr>
    <w:rPr>
      <w:rFonts w:ascii="Courier New" w:hAnsi="Courier New"/>
      <w:b/>
      <w:i/>
      <w:caps/>
      <w:sz w:val="28"/>
    </w:rPr>
  </w:style>
  <w:style w:type="paragraph" w:customStyle="1" w:styleId="TALcontinuation">
    <w:name w:val="TAL continuation"/>
    <w:basedOn w:val="TAL"/>
    <w:qFormat/>
    <w:rsid w:val="00870619"/>
    <w:pPr>
      <w:spacing w:before="60"/>
    </w:pPr>
  </w:style>
  <w:style w:type="character" w:customStyle="1" w:styleId="TALChar">
    <w:name w:val="TAL Char"/>
    <w:link w:val="TAL"/>
    <w:qFormat/>
    <w:rsid w:val="0020078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060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1</Pages>
  <Words>2603</Words>
  <Characters>14840</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3-04-19)</cp:lastModifiedBy>
  <cp:revision>4</cp:revision>
  <cp:lastPrinted>1900-01-01T08:00:00Z</cp:lastPrinted>
  <dcterms:created xsi:type="dcterms:W3CDTF">2023-04-19T09:26:00Z</dcterms:created>
  <dcterms:modified xsi:type="dcterms:W3CDTF">2023-04-19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21</vt:lpwstr>
  </property>
  <property fmtid="{D5CDD505-2E9C-101B-9397-08002B2CF9AE}" pid="5" name="Location">
    <vt:lpwstr>Online</vt:lpwstr>
  </property>
  <property fmtid="{D5CDD505-2E9C-101B-9397-08002B2CF9AE}" pid="6" name="Country">
    <vt:lpwstr/>
  </property>
  <property fmtid="{D5CDD505-2E9C-101B-9397-08002B2CF9AE}" pid="7" name="StartDate">
    <vt:lpwstr>8th Dec 2022</vt:lpwstr>
  </property>
  <property fmtid="{D5CDD505-2E9C-101B-9397-08002B2CF9AE}" pid="8" name="EndDate">
    <vt:lpwstr>10th Feb 2023</vt:lpwstr>
  </property>
  <property fmtid="{D5CDD505-2E9C-101B-9397-08002B2CF9AE}" pid="9" name="Tdoc#">
    <vt:lpwstr>S4aI230005</vt:lpwstr>
  </property>
  <property fmtid="{D5CDD505-2E9C-101B-9397-08002B2CF9AE}" pid="10" name="Spec#">
    <vt:lpwstr>26.501</vt:lpwstr>
  </property>
  <property fmtid="{D5CDD505-2E9C-101B-9397-08002B2CF9AE}" pid="11" name="Cr#">
    <vt:lpwstr>0045</vt:lpwstr>
  </property>
  <property fmtid="{D5CDD505-2E9C-101B-9397-08002B2CF9AE}" pid="12" name="Revision">
    <vt:lpwstr>1</vt:lpwstr>
  </property>
  <property fmtid="{D5CDD505-2E9C-101B-9397-08002B2CF9AE}" pid="13" name="Version">
    <vt:lpwstr>17.3.0</vt:lpwstr>
  </property>
  <property fmtid="{D5CDD505-2E9C-101B-9397-08002B2CF9AE}" pid="14" name="CrTitle">
    <vt:lpwstr>[5GMSA_Ph2] 5GMS over 5MBS</vt:lpwstr>
  </property>
  <property fmtid="{D5CDD505-2E9C-101B-9397-08002B2CF9AE}" pid="15" name="SourceIfWg">
    <vt:lpwstr>Qualcomm incorporated</vt:lpwstr>
  </property>
  <property fmtid="{D5CDD505-2E9C-101B-9397-08002B2CF9AE}" pid="16" name="SourceIfTsg">
    <vt:lpwstr/>
  </property>
  <property fmtid="{D5CDD505-2E9C-101B-9397-08002B2CF9AE}" pid="17" name="RelatedWis">
    <vt:lpwstr>5GMS_Ph2</vt:lpwstr>
  </property>
  <property fmtid="{D5CDD505-2E9C-101B-9397-08002B2CF9AE}" pid="18" name="Cat">
    <vt:lpwstr>B</vt:lpwstr>
  </property>
  <property fmtid="{D5CDD505-2E9C-101B-9397-08002B2CF9AE}" pid="19" name="ResDate">
    <vt:lpwstr>2022-12-07</vt:lpwstr>
  </property>
  <property fmtid="{D5CDD505-2E9C-101B-9397-08002B2CF9AE}" pid="20" name="Release">
    <vt:lpwstr>Rel-18</vt:lpwstr>
  </property>
</Properties>
</file>